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618C59" w14:textId="34286BE0" w:rsidR="00BE67B6" w:rsidRDefault="00BE67B6" w:rsidP="00BE67B6">
      <w:pPr>
        <w:pStyle w:val="CRCoverPage"/>
        <w:tabs>
          <w:tab w:val="right" w:pos="9639"/>
        </w:tabs>
        <w:spacing w:after="0"/>
        <w:rPr>
          <w:b/>
          <w:i/>
          <w:noProof/>
          <w:sz w:val="28"/>
        </w:rPr>
      </w:pPr>
      <w:r w:rsidRPr="00800E83">
        <w:rPr>
          <w:b/>
          <w:bCs/>
          <w:noProof/>
          <w:sz w:val="24"/>
        </w:rPr>
        <w:t>3GPP TSG-RAN WG2 Meeting #</w:t>
      </w:r>
      <w:r>
        <w:rPr>
          <w:b/>
          <w:bCs/>
          <w:noProof/>
          <w:sz w:val="24"/>
        </w:rPr>
        <w:t>13</w:t>
      </w:r>
      <w:r w:rsidR="007959D6">
        <w:rPr>
          <w:b/>
          <w:bCs/>
          <w:noProof/>
          <w:sz w:val="24"/>
        </w:rPr>
        <w:t>1</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5</w:t>
      </w:r>
      <w:r w:rsidR="006F3856">
        <w:rPr>
          <w:b/>
          <w:bCs/>
          <w:i/>
          <w:noProof/>
          <w:sz w:val="28"/>
        </w:rPr>
        <w:t>xxxxx</w:t>
      </w:r>
    </w:p>
    <w:p w14:paraId="2D51F817" w14:textId="77777777" w:rsidR="00BE67B6" w:rsidRDefault="00BE67B6" w:rsidP="00BE67B6">
      <w:pPr>
        <w:pStyle w:val="CRCoverPage"/>
        <w:outlineLvl w:val="0"/>
        <w:rPr>
          <w:b/>
          <w:noProof/>
          <w:sz w:val="24"/>
        </w:rPr>
      </w:pPr>
      <w:r w:rsidRPr="00BA144D">
        <w:rPr>
          <w:b/>
          <w:noProof/>
          <w:sz w:val="24"/>
        </w:rPr>
        <w:t>Bengaluru, India, 25 – 29 August 2025</w:t>
      </w:r>
    </w:p>
    <w:p w14:paraId="7B09D6D9" w14:textId="77777777" w:rsidR="00810EBD" w:rsidRDefault="00810EBD" w:rsidP="00104230">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BCF3E7" w:rsidR="001E41F3" w:rsidRPr="00410371" w:rsidRDefault="007A31DC" w:rsidP="00E13F3D">
            <w:pPr>
              <w:pStyle w:val="CRCoverPage"/>
              <w:spacing w:after="0"/>
              <w:jc w:val="right"/>
              <w:rPr>
                <w:b/>
                <w:noProof/>
                <w:sz w:val="28"/>
              </w:rPr>
            </w:pPr>
            <w:fldSimple w:instr=" DOCPROPERTY  Spec#  \* MERGEFORMAT ">
              <w:r>
                <w:rPr>
                  <w:b/>
                  <w:noProof/>
                  <w:sz w:val="28"/>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DB8111" w:rsidR="001E41F3" w:rsidRPr="00410371" w:rsidRDefault="00A95755" w:rsidP="00547111">
            <w:pPr>
              <w:pStyle w:val="CRCoverPage"/>
              <w:spacing w:after="0"/>
              <w:rPr>
                <w:noProof/>
              </w:rPr>
            </w:pPr>
            <w:fldSimple w:instr=" DOCPROPERTY  Cr#  \* MERGEFORMAT ">
              <w:r>
                <w:rPr>
                  <w:b/>
                  <w:noProof/>
                  <w:sz w:val="28"/>
                </w:rPr>
                <w:t>100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98E57B" w:rsidR="001E41F3" w:rsidRPr="00410371" w:rsidRDefault="006F385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3E5E5F" w:rsidR="001E41F3" w:rsidRPr="00410371" w:rsidRDefault="007A31DC">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08D20E8" w:rsidR="00F25D98" w:rsidRDefault="008F2BA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1343103" w:rsidR="00F25D98" w:rsidRDefault="008F2BA5"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746A02" w:rsidR="001E41F3" w:rsidRDefault="00C84865">
            <w:pPr>
              <w:pStyle w:val="CRCoverPage"/>
              <w:spacing w:after="0"/>
              <w:ind w:left="100"/>
              <w:rPr>
                <w:noProof/>
              </w:rPr>
            </w:pPr>
            <w:r w:rsidRPr="00900619">
              <w:t>Introduction of XR Enhancements Phase 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924EE0D" w:rsidR="001E41F3" w:rsidRDefault="00663085">
            <w:pPr>
              <w:pStyle w:val="CRCoverPage"/>
              <w:spacing w:after="0"/>
              <w:ind w:left="100"/>
              <w:rPr>
                <w:noProof/>
              </w:rPr>
            </w:pPr>
            <w: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F2BE4C" w:rsidR="001E41F3" w:rsidRDefault="00663085"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07205DE" w:rsidR="001E41F3" w:rsidRDefault="005306C8">
            <w:pPr>
              <w:pStyle w:val="CRCoverPage"/>
              <w:spacing w:after="0"/>
              <w:ind w:left="100"/>
              <w:rPr>
                <w:noProof/>
              </w:rPr>
            </w:pPr>
            <w:r w:rsidRPr="00202864">
              <w:t>NR_XR_Ph3-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0381D8" w:rsidR="001E41F3" w:rsidRDefault="003D46D6">
            <w:pPr>
              <w:pStyle w:val="CRCoverPage"/>
              <w:spacing w:after="0"/>
              <w:ind w:left="100"/>
              <w:rPr>
                <w:noProof/>
              </w:rPr>
            </w:pPr>
            <w:r>
              <w:t>202</w:t>
            </w:r>
            <w:r w:rsidR="00810EBD">
              <w:t>5</w:t>
            </w:r>
            <w:r>
              <w:t>-</w:t>
            </w:r>
            <w:r w:rsidR="00810EBD">
              <w:t>0</w:t>
            </w:r>
            <w:r w:rsidR="005A6C7F">
              <w:t>8</w:t>
            </w:r>
            <w:r w:rsidR="007206B0">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C6853C" w:rsidR="001E41F3" w:rsidRDefault="005306C8"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A58A32" w:rsidR="001E41F3" w:rsidRDefault="008F2BA5">
            <w:pPr>
              <w:pStyle w:val="CRCoverPage"/>
              <w:spacing w:after="0"/>
              <w:ind w:left="100"/>
              <w:rPr>
                <w:noProof/>
              </w:rPr>
            </w:pPr>
            <w:r>
              <w:t>Rel-</w:t>
            </w:r>
            <w:r w:rsidR="005306C8">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A39C9D" w14:textId="77777777" w:rsidR="005C5502" w:rsidRDefault="005C5502" w:rsidP="005C5502">
            <w:pPr>
              <w:pStyle w:val="CRCoverPage"/>
              <w:spacing w:before="20" w:after="80"/>
              <w:ind w:left="102"/>
              <w:rPr>
                <w:noProof/>
              </w:rPr>
            </w:pPr>
            <w:r>
              <w:rPr>
                <w:noProof/>
              </w:rPr>
              <w:t>For the Phase 3 of XR Enhancements, the following was agreed:</w:t>
            </w:r>
          </w:p>
          <w:p w14:paraId="53BBFB0A" w14:textId="5E1AFF30" w:rsidR="005C5502" w:rsidRDefault="005C5502" w:rsidP="005C5502">
            <w:pPr>
              <w:pStyle w:val="CRCoverPage"/>
              <w:numPr>
                <w:ilvl w:val="0"/>
                <w:numId w:val="4"/>
              </w:numPr>
              <w:tabs>
                <w:tab w:val="left" w:pos="384"/>
              </w:tabs>
              <w:spacing w:before="20" w:after="80"/>
              <w:ind w:left="384" w:hanging="284"/>
              <w:rPr>
                <w:noProof/>
              </w:rPr>
            </w:pPr>
            <w:r>
              <w:rPr>
                <w:noProof/>
              </w:rPr>
              <w:t>By SA2: provision of MMSID by 5GC</w:t>
            </w:r>
            <w:r w:rsidR="0052122D">
              <w:rPr>
                <w:noProof/>
              </w:rPr>
              <w:t>;</w:t>
            </w:r>
          </w:p>
          <w:p w14:paraId="6D9A9DD3" w14:textId="7DB028E0" w:rsidR="005C5502" w:rsidRDefault="005C5502" w:rsidP="005C5502">
            <w:pPr>
              <w:pStyle w:val="CRCoverPage"/>
              <w:numPr>
                <w:ilvl w:val="0"/>
                <w:numId w:val="4"/>
              </w:numPr>
              <w:tabs>
                <w:tab w:val="left" w:pos="384"/>
              </w:tabs>
              <w:spacing w:before="20" w:after="80"/>
              <w:ind w:left="384" w:hanging="284"/>
              <w:rPr>
                <w:noProof/>
              </w:rPr>
            </w:pPr>
            <w:r>
              <w:rPr>
                <w:noProof/>
              </w:rPr>
              <w:t>By SA2: provision of TTNB and Burst Size in GTP-U header</w:t>
            </w:r>
            <w:r w:rsidR="0052122D">
              <w:rPr>
                <w:noProof/>
              </w:rPr>
              <w:t>;</w:t>
            </w:r>
          </w:p>
          <w:p w14:paraId="5FA596C5" w14:textId="6A1D136E" w:rsidR="005C5502" w:rsidRDefault="005C5502" w:rsidP="005C5502">
            <w:pPr>
              <w:pStyle w:val="CRCoverPage"/>
              <w:numPr>
                <w:ilvl w:val="0"/>
                <w:numId w:val="4"/>
              </w:numPr>
              <w:tabs>
                <w:tab w:val="left" w:pos="384"/>
              </w:tabs>
              <w:spacing w:before="20" w:after="80"/>
              <w:ind w:left="384" w:hanging="284"/>
              <w:rPr>
                <w:noProof/>
              </w:rPr>
            </w:pPr>
            <w:r>
              <w:rPr>
                <w:noProof/>
              </w:rPr>
              <w:t>A multiple entry DSR to convey multiple pairs of amount of data buffered and shortest remaining time for that data</w:t>
            </w:r>
            <w:r w:rsidR="0052122D">
              <w:rPr>
                <w:noProof/>
              </w:rPr>
              <w:t>;</w:t>
            </w:r>
          </w:p>
          <w:p w14:paraId="6E95EBCA" w14:textId="787F5F1D" w:rsidR="005C5502" w:rsidRDefault="005C5502" w:rsidP="005C5502">
            <w:pPr>
              <w:pStyle w:val="CRCoverPage"/>
              <w:numPr>
                <w:ilvl w:val="0"/>
                <w:numId w:val="4"/>
              </w:numPr>
              <w:tabs>
                <w:tab w:val="left" w:pos="384"/>
              </w:tabs>
              <w:spacing w:before="20" w:after="80"/>
              <w:ind w:left="384" w:hanging="284"/>
              <w:rPr>
                <w:noProof/>
              </w:rPr>
            </w:pPr>
            <w:r>
              <w:rPr>
                <w:noProof/>
              </w:rPr>
              <w:t>In LCP, prioritisation of data with remaining time before discard going below a configured threshold</w:t>
            </w:r>
            <w:r w:rsidR="0052122D">
              <w:rPr>
                <w:noProof/>
              </w:rPr>
              <w:t>;</w:t>
            </w:r>
          </w:p>
          <w:p w14:paraId="088397A0" w14:textId="4970DAEA" w:rsidR="005C5502" w:rsidRDefault="005C5502" w:rsidP="005C5502">
            <w:pPr>
              <w:pStyle w:val="CRCoverPage"/>
              <w:numPr>
                <w:ilvl w:val="0"/>
                <w:numId w:val="4"/>
              </w:numPr>
              <w:tabs>
                <w:tab w:val="left" w:pos="384"/>
              </w:tabs>
              <w:spacing w:before="20" w:after="80"/>
              <w:ind w:left="384" w:hanging="284"/>
              <w:rPr>
                <w:noProof/>
              </w:rPr>
            </w:pPr>
            <w:r>
              <w:rPr>
                <w:noProof/>
              </w:rPr>
              <w:t>A rate control mechanism to cope with congestion</w:t>
            </w:r>
            <w:r w:rsidR="0052122D">
              <w:rPr>
                <w:noProof/>
              </w:rPr>
              <w:t>;</w:t>
            </w:r>
          </w:p>
          <w:p w14:paraId="3B5C968A" w14:textId="390E8845" w:rsidR="005C5502" w:rsidRDefault="005C5502" w:rsidP="005C5502">
            <w:pPr>
              <w:pStyle w:val="CRCoverPage"/>
              <w:numPr>
                <w:ilvl w:val="0"/>
                <w:numId w:val="4"/>
              </w:numPr>
              <w:tabs>
                <w:tab w:val="left" w:pos="384"/>
              </w:tabs>
              <w:spacing w:before="20" w:after="80"/>
              <w:ind w:left="384" w:hanging="284"/>
              <w:rPr>
                <w:noProof/>
              </w:rPr>
            </w:pPr>
            <w:r>
              <w:rPr>
                <w:noProof/>
              </w:rPr>
              <w:t>For RLC AM, new mechanisms to ensure timely RLC retransmissions and avoid</w:t>
            </w:r>
            <w:r w:rsidR="00840942">
              <w:rPr>
                <w:noProof/>
              </w:rPr>
              <w:t xml:space="preserve"> </w:t>
            </w:r>
            <w:r>
              <w:rPr>
                <w:noProof/>
              </w:rPr>
              <w:t>unnecessery RLC retransmisions</w:t>
            </w:r>
            <w:r w:rsidR="0052122D">
              <w:rPr>
                <w:noProof/>
              </w:rPr>
              <w:t>;</w:t>
            </w:r>
          </w:p>
          <w:p w14:paraId="2EE6CBC5" w14:textId="22616058" w:rsidR="001E41F3" w:rsidRDefault="005C5502" w:rsidP="005C5502">
            <w:pPr>
              <w:pStyle w:val="CRCoverPage"/>
              <w:numPr>
                <w:ilvl w:val="0"/>
                <w:numId w:val="4"/>
              </w:numPr>
              <w:tabs>
                <w:tab w:val="left" w:pos="384"/>
              </w:tabs>
              <w:spacing w:before="20" w:after="80"/>
              <w:ind w:left="384" w:hanging="284"/>
              <w:rPr>
                <w:noProof/>
              </w:rPr>
            </w:pPr>
            <w:r>
              <w:rPr>
                <w:noProof/>
              </w:rPr>
              <w:t>Measurement gap handling enhancement to enable transmission/reception in gaps/restrictions that are caused by RRM measurements</w:t>
            </w:r>
            <w:r w:rsidR="009E7826">
              <w:rPr>
                <w:noProof/>
              </w:rPr>
              <w:t>;</w:t>
            </w:r>
          </w:p>
          <w:p w14:paraId="708AA7DE" w14:textId="44AC2C90" w:rsidR="009E7826" w:rsidRDefault="009E7826" w:rsidP="009E7826">
            <w:pPr>
              <w:pStyle w:val="CRCoverPage"/>
              <w:numPr>
                <w:ilvl w:val="0"/>
                <w:numId w:val="4"/>
              </w:numPr>
              <w:tabs>
                <w:tab w:val="left" w:pos="384"/>
              </w:tabs>
              <w:spacing w:before="20" w:after="80"/>
              <w:ind w:left="384" w:hanging="284"/>
              <w:rPr>
                <w:noProof/>
              </w:rPr>
            </w:pPr>
            <w:r>
              <w:rPr>
                <w:noProof/>
              </w:rPr>
              <w:t>End of Data Burst forward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EEAB6E1" w14:textId="2C3CD17E" w:rsidR="006A27FF" w:rsidRDefault="00DE4AD0" w:rsidP="009E7826">
            <w:pPr>
              <w:pStyle w:val="CRCoverPage"/>
              <w:spacing w:before="20" w:after="80"/>
              <w:ind w:left="100"/>
              <w:rPr>
                <w:noProof/>
              </w:rPr>
            </w:pPr>
            <w:r w:rsidRPr="00DE4AD0">
              <w:rPr>
                <w:noProof/>
              </w:rPr>
              <w:t>New mechanims for the Phase 3 of XR Enhancements are introduced</w:t>
            </w:r>
            <w:r w:rsidR="00A7618C">
              <w:rPr>
                <w:noProof/>
              </w:rPr>
              <w:t>:</w:t>
            </w:r>
          </w:p>
          <w:p w14:paraId="1D07968E" w14:textId="6FEE50FA" w:rsidR="009E7826" w:rsidRDefault="009E7826" w:rsidP="009E7826">
            <w:pPr>
              <w:pStyle w:val="CRCoverPage"/>
              <w:numPr>
                <w:ilvl w:val="0"/>
                <w:numId w:val="7"/>
              </w:numPr>
              <w:tabs>
                <w:tab w:val="left" w:pos="384"/>
              </w:tabs>
              <w:spacing w:before="20" w:after="80"/>
              <w:ind w:left="384" w:hanging="284"/>
              <w:rPr>
                <w:noProof/>
              </w:rPr>
            </w:pPr>
            <w:r>
              <w:rPr>
                <w:noProof/>
              </w:rPr>
              <w:t>The provision of MMSID by 5GC;</w:t>
            </w:r>
          </w:p>
          <w:p w14:paraId="7D76B126" w14:textId="061CE19A" w:rsidR="006A27FF" w:rsidRDefault="006A27FF" w:rsidP="009E7826">
            <w:pPr>
              <w:pStyle w:val="CRCoverPage"/>
              <w:numPr>
                <w:ilvl w:val="0"/>
                <w:numId w:val="7"/>
              </w:numPr>
              <w:tabs>
                <w:tab w:val="left" w:pos="384"/>
              </w:tabs>
              <w:spacing w:before="20" w:after="80"/>
              <w:ind w:left="384" w:hanging="284"/>
              <w:rPr>
                <w:noProof/>
              </w:rPr>
            </w:pPr>
            <w:r>
              <w:rPr>
                <w:noProof/>
              </w:rPr>
              <w:t>The provision of Burst Size and TTNB by 5GC</w:t>
            </w:r>
            <w:r w:rsidR="0052122D">
              <w:rPr>
                <w:noProof/>
              </w:rPr>
              <w:t>;</w:t>
            </w:r>
          </w:p>
          <w:p w14:paraId="4D76EFB9" w14:textId="725D391C" w:rsidR="006A27FF" w:rsidRDefault="006A27FF" w:rsidP="009E7826">
            <w:pPr>
              <w:pStyle w:val="CRCoverPage"/>
              <w:numPr>
                <w:ilvl w:val="0"/>
                <w:numId w:val="7"/>
              </w:numPr>
              <w:tabs>
                <w:tab w:val="left" w:pos="384"/>
              </w:tabs>
              <w:spacing w:before="20" w:after="80"/>
              <w:ind w:left="384" w:hanging="284"/>
              <w:rPr>
                <w:noProof/>
              </w:rPr>
            </w:pPr>
            <w:r>
              <w:rPr>
                <w:noProof/>
              </w:rPr>
              <w:t>Multiple Entry DSR</w:t>
            </w:r>
            <w:r w:rsidR="0052122D">
              <w:rPr>
                <w:noProof/>
              </w:rPr>
              <w:t>;</w:t>
            </w:r>
          </w:p>
          <w:p w14:paraId="66D75BDB" w14:textId="4CDA822A" w:rsidR="006A27FF" w:rsidRDefault="006A27FF" w:rsidP="009E7826">
            <w:pPr>
              <w:pStyle w:val="CRCoverPage"/>
              <w:numPr>
                <w:ilvl w:val="0"/>
                <w:numId w:val="7"/>
              </w:numPr>
              <w:tabs>
                <w:tab w:val="left" w:pos="384"/>
              </w:tabs>
              <w:spacing w:before="20" w:after="80"/>
              <w:ind w:left="384" w:hanging="284"/>
              <w:rPr>
                <w:noProof/>
              </w:rPr>
            </w:pPr>
            <w:r>
              <w:rPr>
                <w:noProof/>
              </w:rPr>
              <w:t>Delay-aware LCP</w:t>
            </w:r>
            <w:r w:rsidR="0052122D">
              <w:rPr>
                <w:noProof/>
              </w:rPr>
              <w:t>;</w:t>
            </w:r>
          </w:p>
          <w:p w14:paraId="6EEBBD9E" w14:textId="13D7A3B6" w:rsidR="006A27FF" w:rsidRDefault="006A27FF" w:rsidP="009E7826">
            <w:pPr>
              <w:pStyle w:val="CRCoverPage"/>
              <w:numPr>
                <w:ilvl w:val="0"/>
                <w:numId w:val="7"/>
              </w:numPr>
              <w:tabs>
                <w:tab w:val="left" w:pos="384"/>
              </w:tabs>
              <w:spacing w:before="20" w:after="80"/>
              <w:ind w:left="384" w:hanging="284"/>
              <w:rPr>
                <w:noProof/>
              </w:rPr>
            </w:pPr>
            <w:r>
              <w:rPr>
                <w:noProof/>
              </w:rPr>
              <w:t>Rate control mechanism</w:t>
            </w:r>
            <w:r w:rsidR="0052122D">
              <w:rPr>
                <w:noProof/>
              </w:rPr>
              <w:t>;</w:t>
            </w:r>
          </w:p>
          <w:p w14:paraId="64D6472A" w14:textId="0B43DDE0" w:rsidR="006A27FF" w:rsidRDefault="006A27FF" w:rsidP="009E7826">
            <w:pPr>
              <w:pStyle w:val="CRCoverPage"/>
              <w:numPr>
                <w:ilvl w:val="0"/>
                <w:numId w:val="7"/>
              </w:numPr>
              <w:tabs>
                <w:tab w:val="left" w:pos="384"/>
              </w:tabs>
              <w:spacing w:before="20" w:after="80"/>
              <w:ind w:left="384" w:hanging="284"/>
              <w:rPr>
                <w:noProof/>
              </w:rPr>
            </w:pPr>
            <w:r>
              <w:rPr>
                <w:noProof/>
              </w:rPr>
              <w:t>RLC AM enhancements</w:t>
            </w:r>
            <w:r w:rsidR="0052122D">
              <w:rPr>
                <w:noProof/>
              </w:rPr>
              <w:t>;</w:t>
            </w:r>
          </w:p>
          <w:p w14:paraId="642A6A31" w14:textId="77777777" w:rsidR="001E41F3" w:rsidRDefault="006A27FF" w:rsidP="009E7826">
            <w:pPr>
              <w:pStyle w:val="CRCoverPage"/>
              <w:numPr>
                <w:ilvl w:val="0"/>
                <w:numId w:val="7"/>
              </w:numPr>
              <w:tabs>
                <w:tab w:val="left" w:pos="384"/>
              </w:tabs>
              <w:spacing w:before="20" w:after="80"/>
              <w:ind w:left="384" w:hanging="284"/>
              <w:rPr>
                <w:noProof/>
              </w:rPr>
            </w:pPr>
            <w:r>
              <w:rPr>
                <w:noProof/>
              </w:rPr>
              <w:t>Measurement gaps handling enhancements</w:t>
            </w:r>
            <w:r w:rsidR="009E7826">
              <w:rPr>
                <w:noProof/>
              </w:rPr>
              <w:t>;</w:t>
            </w:r>
          </w:p>
          <w:p w14:paraId="3AFA14B3" w14:textId="77777777" w:rsidR="009E7826" w:rsidRDefault="009E7826" w:rsidP="009E7826">
            <w:pPr>
              <w:pStyle w:val="CRCoverPage"/>
              <w:numPr>
                <w:ilvl w:val="0"/>
                <w:numId w:val="7"/>
              </w:numPr>
              <w:tabs>
                <w:tab w:val="left" w:pos="384"/>
              </w:tabs>
              <w:spacing w:before="20" w:after="80"/>
              <w:ind w:left="384" w:hanging="284"/>
              <w:rPr>
                <w:noProof/>
              </w:rPr>
            </w:pPr>
            <w:r>
              <w:rPr>
                <w:noProof/>
              </w:rPr>
              <w:lastRenderedPageBreak/>
              <w:t>C</w:t>
            </w:r>
            <w:r w:rsidRPr="009E7826">
              <w:rPr>
                <w:noProof/>
              </w:rPr>
              <w:t>larification</w:t>
            </w:r>
            <w:r w:rsidRPr="009E7826">
              <w:rPr>
                <w:noProof/>
                <w:lang w:val="en-US"/>
              </w:rPr>
              <w:t xml:space="preserve"> that the source gNB should forward the End of Data Burst Indication to target gNB during the data forwarding for handover. This enables the target gNB to push the UE back to sleep as early as possible.</w:t>
            </w:r>
          </w:p>
          <w:p w14:paraId="31C656EC" w14:textId="000D68A8" w:rsidR="009E7826" w:rsidRDefault="009E7826" w:rsidP="009E7826">
            <w:pPr>
              <w:pStyle w:val="CRCoverPage"/>
              <w:tabs>
                <w:tab w:val="left" w:pos="384"/>
              </w:tabs>
              <w:spacing w:before="20" w:after="80"/>
              <w:ind w:left="100"/>
              <w:rPr>
                <w:noProof/>
              </w:rPr>
            </w:pPr>
            <w:r>
              <w:rPr>
                <w:noProof/>
              </w:rPr>
              <w:t>A clean-up for QNC is also don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FD7F651" w:rsidR="001E41F3" w:rsidRDefault="00902C6B" w:rsidP="00550C4E">
            <w:pPr>
              <w:pStyle w:val="CRCoverPage"/>
              <w:spacing w:before="20" w:after="80"/>
              <w:ind w:left="102"/>
              <w:rPr>
                <w:noProof/>
              </w:rPr>
            </w:pPr>
            <w:r>
              <w:rPr>
                <w:noProof/>
              </w:rPr>
              <w:t>The new mechanims agreed for the Phase 3 of XR Enhancements are not captured in the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42EF11" w:rsidR="001E41F3" w:rsidRDefault="009617C9">
            <w:pPr>
              <w:pStyle w:val="CRCoverPage"/>
              <w:spacing w:after="0"/>
              <w:ind w:left="100"/>
              <w:rPr>
                <w:noProof/>
              </w:rPr>
            </w:pPr>
            <w:r>
              <w:rPr>
                <w:noProof/>
              </w:rPr>
              <w:t xml:space="preserve">3.1, </w:t>
            </w:r>
            <w:r w:rsidR="009E7826">
              <w:rPr>
                <w:noProof/>
              </w:rPr>
              <w:t xml:space="preserve">12.1, </w:t>
            </w:r>
            <w:r>
              <w:rPr>
                <w:noProof/>
              </w:rPr>
              <w:t>16.</w:t>
            </w:r>
            <w:r w:rsidR="008D7E78">
              <w:rPr>
                <w:noProof/>
              </w:rPr>
              <w:t>1</w:t>
            </w:r>
            <w:r>
              <w:rPr>
                <w:noProof/>
              </w:rPr>
              <w:t>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EDA5113" w:rsidR="001E41F3" w:rsidRDefault="00902C6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31674B6" w14:textId="2449F1EB" w:rsidR="00F0013A" w:rsidRDefault="00F0013A" w:rsidP="00F0013A">
            <w:pPr>
              <w:pStyle w:val="CRCoverPage"/>
              <w:spacing w:after="0"/>
              <w:ind w:left="99"/>
              <w:rPr>
                <w:noProof/>
              </w:rPr>
            </w:pPr>
            <w:r>
              <w:rPr>
                <w:noProof/>
              </w:rPr>
              <w:t xml:space="preserve">TS 38.321 CR </w:t>
            </w:r>
            <w:r w:rsidR="008D7E78">
              <w:rPr>
                <w:noProof/>
              </w:rPr>
              <w:t>2102</w:t>
            </w:r>
          </w:p>
          <w:p w14:paraId="5F88174C" w14:textId="756BA7D5" w:rsidR="00F0013A" w:rsidRDefault="00F0013A" w:rsidP="00F0013A">
            <w:pPr>
              <w:pStyle w:val="CRCoverPage"/>
              <w:spacing w:after="0"/>
              <w:ind w:left="99"/>
              <w:rPr>
                <w:noProof/>
              </w:rPr>
            </w:pPr>
            <w:r>
              <w:rPr>
                <w:noProof/>
              </w:rPr>
              <w:t xml:space="preserve">TS 38.322 CR </w:t>
            </w:r>
            <w:r w:rsidR="00A8012A">
              <w:rPr>
                <w:noProof/>
              </w:rPr>
              <w:t>0065</w:t>
            </w:r>
          </w:p>
          <w:p w14:paraId="02F2ACC2" w14:textId="5F429AB8" w:rsidR="00F0013A" w:rsidRDefault="00F0013A" w:rsidP="00F0013A">
            <w:pPr>
              <w:pStyle w:val="CRCoverPage"/>
              <w:spacing w:after="0"/>
              <w:ind w:left="99"/>
              <w:rPr>
                <w:noProof/>
              </w:rPr>
            </w:pPr>
            <w:r>
              <w:rPr>
                <w:noProof/>
              </w:rPr>
              <w:t xml:space="preserve">TS 38.323 CR </w:t>
            </w:r>
            <w:r w:rsidR="00A8012A">
              <w:rPr>
                <w:noProof/>
              </w:rPr>
              <w:t>0149</w:t>
            </w:r>
          </w:p>
          <w:p w14:paraId="32DA4267" w14:textId="1317A7FE" w:rsidR="00F0013A" w:rsidRDefault="00F0013A" w:rsidP="00F0013A">
            <w:pPr>
              <w:pStyle w:val="CRCoverPage"/>
              <w:spacing w:after="0"/>
              <w:ind w:left="99"/>
              <w:rPr>
                <w:noProof/>
              </w:rPr>
            </w:pPr>
            <w:r>
              <w:rPr>
                <w:noProof/>
              </w:rPr>
              <w:t xml:space="preserve">TS 38.331 CR </w:t>
            </w:r>
            <w:r w:rsidR="00A8012A">
              <w:rPr>
                <w:noProof/>
              </w:rPr>
              <w:t>5395</w:t>
            </w:r>
            <w:r w:rsidR="00C65A6F">
              <w:rPr>
                <w:noProof/>
              </w:rPr>
              <w:t>, 5403</w:t>
            </w:r>
          </w:p>
          <w:p w14:paraId="7CF92D68" w14:textId="77777777" w:rsidR="001E41F3" w:rsidRDefault="00F0013A" w:rsidP="00F0013A">
            <w:pPr>
              <w:pStyle w:val="CRCoverPage"/>
              <w:spacing w:after="0"/>
              <w:ind w:left="99"/>
              <w:rPr>
                <w:noProof/>
              </w:rPr>
            </w:pPr>
            <w:r>
              <w:rPr>
                <w:noProof/>
              </w:rPr>
              <w:t xml:space="preserve">TS 38.306 CR </w:t>
            </w:r>
            <w:r w:rsidR="00C65A6F">
              <w:rPr>
                <w:noProof/>
              </w:rPr>
              <w:t>1321</w:t>
            </w:r>
          </w:p>
          <w:p w14:paraId="10252EEE" w14:textId="77777777" w:rsidR="0093130C" w:rsidRDefault="0093130C" w:rsidP="0093130C">
            <w:pPr>
              <w:pStyle w:val="CRCoverPage"/>
              <w:spacing w:after="0"/>
              <w:ind w:left="99"/>
            </w:pPr>
            <w:r>
              <w:t xml:space="preserve">TS </w:t>
            </w:r>
            <w:r>
              <w:rPr>
                <w:rFonts w:hint="eastAsia"/>
                <w:lang w:val="en-US" w:eastAsia="zh-CN"/>
              </w:rPr>
              <w:t>3</w:t>
            </w:r>
            <w:r>
              <w:rPr>
                <w:lang w:val="en-US" w:eastAsia="zh-CN"/>
              </w:rPr>
              <w:t>7</w:t>
            </w:r>
            <w:r>
              <w:rPr>
                <w:rFonts w:hint="eastAsia"/>
                <w:lang w:val="en-US" w:eastAsia="zh-CN"/>
              </w:rPr>
              <w:t>.4</w:t>
            </w:r>
            <w:r>
              <w:rPr>
                <w:lang w:val="en-US" w:eastAsia="zh-CN"/>
              </w:rPr>
              <w:t>83</w:t>
            </w:r>
            <w:r>
              <w:t xml:space="preserve"> CR 0171</w:t>
            </w:r>
          </w:p>
          <w:p w14:paraId="7D862D1C" w14:textId="77777777" w:rsidR="0093130C" w:rsidRDefault="0093130C" w:rsidP="0093130C">
            <w:pPr>
              <w:pStyle w:val="CRCoverPage"/>
              <w:spacing w:after="0"/>
              <w:ind w:left="99"/>
            </w:pPr>
            <w:r>
              <w:t xml:space="preserve">TS </w:t>
            </w:r>
            <w:r>
              <w:rPr>
                <w:rFonts w:hint="eastAsia"/>
                <w:lang w:val="en-US" w:eastAsia="zh-CN"/>
              </w:rPr>
              <w:t>38.4</w:t>
            </w:r>
            <w:r>
              <w:rPr>
                <w:lang w:val="en-US" w:eastAsia="zh-CN"/>
              </w:rPr>
              <w:t>1</w:t>
            </w:r>
            <w:r>
              <w:rPr>
                <w:rFonts w:hint="eastAsia"/>
                <w:lang w:val="en-US" w:eastAsia="zh-CN"/>
              </w:rPr>
              <w:t>3</w:t>
            </w:r>
            <w:r>
              <w:t xml:space="preserve"> CR </w:t>
            </w:r>
            <w:r>
              <w:rPr>
                <w:rFonts w:hint="eastAsia"/>
              </w:rPr>
              <w:t>12</w:t>
            </w:r>
            <w:r>
              <w:t>82</w:t>
            </w:r>
          </w:p>
          <w:p w14:paraId="1F7D8468" w14:textId="77777777" w:rsidR="0093130C" w:rsidRDefault="0093130C" w:rsidP="0093130C">
            <w:pPr>
              <w:pStyle w:val="CRCoverPage"/>
              <w:spacing w:after="0"/>
              <w:ind w:left="99"/>
            </w:pPr>
            <w:r>
              <w:t xml:space="preserve">TS </w:t>
            </w:r>
            <w:r>
              <w:rPr>
                <w:rFonts w:hint="eastAsia"/>
                <w:lang w:val="en-US" w:eastAsia="zh-CN"/>
              </w:rPr>
              <w:t>38.423</w:t>
            </w:r>
            <w:r>
              <w:t xml:space="preserve"> CR </w:t>
            </w:r>
            <w:r>
              <w:rPr>
                <w:rFonts w:hint="eastAsia"/>
              </w:rPr>
              <w:t>126</w:t>
            </w:r>
            <w:r>
              <w:t>9</w:t>
            </w:r>
          </w:p>
          <w:p w14:paraId="2D4D5F93" w14:textId="77777777" w:rsidR="0093130C" w:rsidRDefault="0093130C" w:rsidP="0093130C">
            <w:pPr>
              <w:pStyle w:val="CRCoverPage"/>
              <w:spacing w:after="0"/>
              <w:ind w:left="99"/>
            </w:pPr>
            <w:r>
              <w:t xml:space="preserve">TS </w:t>
            </w:r>
            <w:r>
              <w:rPr>
                <w:rFonts w:hint="eastAsia"/>
                <w:lang w:val="en-US" w:eastAsia="zh-CN"/>
              </w:rPr>
              <w:t>38.4</w:t>
            </w:r>
            <w:r>
              <w:rPr>
                <w:lang w:val="en-US" w:eastAsia="zh-CN"/>
              </w:rPr>
              <w:t>7</w:t>
            </w:r>
            <w:r>
              <w:rPr>
                <w:rFonts w:hint="eastAsia"/>
                <w:lang w:val="en-US" w:eastAsia="zh-CN"/>
              </w:rPr>
              <w:t>3</w:t>
            </w:r>
            <w:r>
              <w:t xml:space="preserve"> CR 1485</w:t>
            </w:r>
          </w:p>
          <w:p w14:paraId="0C58636C" w14:textId="77777777" w:rsidR="0093130C" w:rsidRDefault="0093130C" w:rsidP="0093130C">
            <w:pPr>
              <w:pStyle w:val="CRCoverPage"/>
              <w:spacing w:after="0"/>
              <w:ind w:left="99"/>
            </w:pPr>
            <w:r>
              <w:t xml:space="preserve">TS </w:t>
            </w:r>
            <w:r>
              <w:rPr>
                <w:rFonts w:hint="eastAsia"/>
                <w:lang w:val="en-US" w:eastAsia="zh-CN"/>
              </w:rPr>
              <w:t>38.4</w:t>
            </w:r>
            <w:r>
              <w:rPr>
                <w:lang w:val="en-US" w:eastAsia="zh-CN"/>
              </w:rPr>
              <w:t>15</w:t>
            </w:r>
            <w:r>
              <w:t xml:space="preserve"> CR 0056</w:t>
            </w:r>
          </w:p>
          <w:p w14:paraId="42398B96" w14:textId="35EAD19E" w:rsidR="0093130C" w:rsidRDefault="0093130C" w:rsidP="0093130C">
            <w:pPr>
              <w:pStyle w:val="CRCoverPage"/>
              <w:spacing w:after="0"/>
              <w:ind w:left="99"/>
              <w:rPr>
                <w:noProof/>
              </w:rPr>
            </w:pPr>
            <w:r>
              <w:t xml:space="preserve">TS </w:t>
            </w:r>
            <w:r>
              <w:rPr>
                <w:rFonts w:hint="eastAsia"/>
                <w:lang w:val="en-US" w:eastAsia="zh-CN"/>
              </w:rPr>
              <w:t>38.42</w:t>
            </w:r>
            <w:r>
              <w:rPr>
                <w:lang w:val="en-US" w:eastAsia="zh-CN"/>
              </w:rPr>
              <w:t>5</w:t>
            </w:r>
            <w:r>
              <w:t xml:space="preserve"> CR 015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64F602" w:rsidR="001E41F3" w:rsidRDefault="00902C6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B612050"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43E75BC" w:rsidR="001E41F3" w:rsidRDefault="00902C6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821769A"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8A46588" w14:textId="77777777" w:rsidR="00712296" w:rsidRPr="00950975" w:rsidRDefault="00712296" w:rsidP="0071229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C61921D" w14:textId="77777777" w:rsidR="00216C1A" w:rsidRPr="00CE3B75" w:rsidRDefault="00216C1A" w:rsidP="00216C1A">
      <w:pPr>
        <w:pStyle w:val="Heading2"/>
      </w:pPr>
      <w:bookmarkStart w:id="1" w:name="_Toc20387886"/>
      <w:bookmarkStart w:id="2" w:name="_Toc29375965"/>
      <w:bookmarkStart w:id="3" w:name="_Toc37231822"/>
      <w:bookmarkStart w:id="4" w:name="_Toc46501875"/>
      <w:bookmarkStart w:id="5" w:name="_Toc51971223"/>
      <w:bookmarkStart w:id="6" w:name="_Toc52551206"/>
      <w:bookmarkStart w:id="7" w:name="_Toc201700121"/>
      <w:r w:rsidRPr="00CE3B75">
        <w:t>3.1</w:t>
      </w:r>
      <w:r w:rsidRPr="00CE3B75">
        <w:tab/>
        <w:t>Abbreviations</w:t>
      </w:r>
      <w:bookmarkEnd w:id="1"/>
      <w:bookmarkEnd w:id="2"/>
      <w:bookmarkEnd w:id="3"/>
      <w:bookmarkEnd w:id="4"/>
      <w:bookmarkEnd w:id="5"/>
      <w:bookmarkEnd w:id="6"/>
      <w:bookmarkEnd w:id="7"/>
    </w:p>
    <w:p w14:paraId="662F2AB0" w14:textId="77777777" w:rsidR="00216C1A" w:rsidRPr="00CE3B75" w:rsidRDefault="00216C1A" w:rsidP="00216C1A">
      <w:pPr>
        <w:keepNext/>
      </w:pPr>
      <w:r w:rsidRPr="00CE3B75">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A859F12" w14:textId="77777777" w:rsidR="00216C1A" w:rsidRPr="00CE3B75" w:rsidRDefault="00216C1A" w:rsidP="00216C1A">
      <w:pPr>
        <w:pStyle w:val="EW"/>
      </w:pPr>
      <w:r w:rsidRPr="00CE3B75">
        <w:t>5GC</w:t>
      </w:r>
      <w:r w:rsidRPr="00CE3B75">
        <w:tab/>
        <w:t>5G Core Network</w:t>
      </w:r>
    </w:p>
    <w:p w14:paraId="3334360E" w14:textId="77777777" w:rsidR="00216C1A" w:rsidRPr="00CE3B75" w:rsidRDefault="00216C1A" w:rsidP="00216C1A">
      <w:pPr>
        <w:pStyle w:val="EW"/>
      </w:pPr>
      <w:r w:rsidRPr="00CE3B75">
        <w:t>5GS</w:t>
      </w:r>
      <w:r w:rsidRPr="00CE3B75">
        <w:tab/>
        <w:t>5G System</w:t>
      </w:r>
    </w:p>
    <w:p w14:paraId="750A799F" w14:textId="77777777" w:rsidR="00216C1A" w:rsidRPr="00CE3B75" w:rsidRDefault="00216C1A" w:rsidP="00216C1A">
      <w:pPr>
        <w:pStyle w:val="EW"/>
      </w:pPr>
      <w:r w:rsidRPr="00CE3B75">
        <w:t>5QI</w:t>
      </w:r>
      <w:r w:rsidRPr="00CE3B75">
        <w:tab/>
        <w:t>5G QoS Identifier</w:t>
      </w:r>
    </w:p>
    <w:p w14:paraId="2DE8ADFE" w14:textId="77777777" w:rsidR="00216C1A" w:rsidRPr="00CE3B75" w:rsidRDefault="00216C1A" w:rsidP="00216C1A">
      <w:pPr>
        <w:pStyle w:val="EW"/>
      </w:pPr>
      <w:r w:rsidRPr="00CE3B75">
        <w:t>A2X</w:t>
      </w:r>
      <w:r w:rsidRPr="00CE3B75">
        <w:tab/>
        <w:t>Aircraft-to-Everything</w:t>
      </w:r>
    </w:p>
    <w:p w14:paraId="5267AC09" w14:textId="77777777" w:rsidR="00216C1A" w:rsidRPr="00CE3B75" w:rsidRDefault="00216C1A" w:rsidP="00216C1A">
      <w:pPr>
        <w:pStyle w:val="EW"/>
      </w:pPr>
      <w:r w:rsidRPr="00CE3B75">
        <w:t>A-CSI</w:t>
      </w:r>
      <w:r w:rsidRPr="00CE3B75">
        <w:tab/>
        <w:t>Aperiodic CSI</w:t>
      </w:r>
    </w:p>
    <w:p w14:paraId="6E3FA909" w14:textId="77777777" w:rsidR="00216C1A" w:rsidRPr="00CE3B75" w:rsidRDefault="00216C1A" w:rsidP="00216C1A">
      <w:pPr>
        <w:pStyle w:val="EW"/>
      </w:pPr>
      <w:r w:rsidRPr="00CE3B75">
        <w:t>AGC</w:t>
      </w:r>
      <w:r w:rsidRPr="00CE3B75">
        <w:tab/>
        <w:t>Automatic Gain Control</w:t>
      </w:r>
    </w:p>
    <w:p w14:paraId="1B44C152" w14:textId="77777777" w:rsidR="00216C1A" w:rsidRPr="00CE3B75" w:rsidRDefault="00216C1A" w:rsidP="00216C1A">
      <w:pPr>
        <w:pStyle w:val="EW"/>
      </w:pPr>
      <w:r w:rsidRPr="00CE3B75">
        <w:t>AI</w:t>
      </w:r>
      <w:r w:rsidRPr="00CE3B75">
        <w:tab/>
        <w:t>Artificial Intelligence</w:t>
      </w:r>
    </w:p>
    <w:p w14:paraId="37B934CA" w14:textId="77777777" w:rsidR="00216C1A" w:rsidRPr="00CE3B75" w:rsidRDefault="00216C1A" w:rsidP="00216C1A">
      <w:pPr>
        <w:pStyle w:val="EW"/>
      </w:pPr>
      <w:r w:rsidRPr="00CE3B75">
        <w:t>AKA</w:t>
      </w:r>
      <w:r w:rsidRPr="00CE3B75">
        <w:tab/>
        <w:t>Authentication and Key Agreement</w:t>
      </w:r>
    </w:p>
    <w:p w14:paraId="572B0698" w14:textId="77777777" w:rsidR="00216C1A" w:rsidRPr="00CE3B75" w:rsidRDefault="00216C1A" w:rsidP="00216C1A">
      <w:pPr>
        <w:pStyle w:val="EW"/>
      </w:pPr>
      <w:r w:rsidRPr="00CE3B75">
        <w:t>AMBR</w:t>
      </w:r>
      <w:r w:rsidRPr="00CE3B75">
        <w:tab/>
        <w:t>Aggregate Maximum Bit Rate</w:t>
      </w:r>
    </w:p>
    <w:p w14:paraId="28A8CD90" w14:textId="77777777" w:rsidR="00216C1A" w:rsidRPr="00CE3B75" w:rsidRDefault="00216C1A" w:rsidP="00216C1A">
      <w:pPr>
        <w:pStyle w:val="EW"/>
      </w:pPr>
      <w:r w:rsidRPr="00CE3B75">
        <w:t>AMC</w:t>
      </w:r>
      <w:r w:rsidRPr="00CE3B75">
        <w:tab/>
        <w:t>Adaptive Modulation and Coding</w:t>
      </w:r>
    </w:p>
    <w:p w14:paraId="6EE2C6B4" w14:textId="77777777" w:rsidR="00216C1A" w:rsidRPr="00CE3B75" w:rsidRDefault="00216C1A" w:rsidP="00216C1A">
      <w:pPr>
        <w:pStyle w:val="EW"/>
      </w:pPr>
      <w:r w:rsidRPr="00CE3B75">
        <w:t>AMF</w:t>
      </w:r>
      <w:r w:rsidRPr="00CE3B75">
        <w:tab/>
        <w:t>Access and Mobility Management Function</w:t>
      </w:r>
    </w:p>
    <w:p w14:paraId="0CEDECD7" w14:textId="77777777" w:rsidR="00216C1A" w:rsidRPr="00CE3B75" w:rsidRDefault="00216C1A" w:rsidP="00216C1A">
      <w:pPr>
        <w:pStyle w:val="EW"/>
      </w:pPr>
      <w:r w:rsidRPr="00CE3B75">
        <w:t>AR</w:t>
      </w:r>
      <w:r w:rsidRPr="00CE3B75">
        <w:tab/>
        <w:t>Augmented Reality</w:t>
      </w:r>
    </w:p>
    <w:p w14:paraId="1EA3BAEA" w14:textId="77777777" w:rsidR="00216C1A" w:rsidRPr="00CE3B75" w:rsidRDefault="00216C1A" w:rsidP="00216C1A">
      <w:pPr>
        <w:pStyle w:val="EW"/>
      </w:pPr>
      <w:r w:rsidRPr="00CE3B75">
        <w:t>ARP</w:t>
      </w:r>
      <w:r w:rsidRPr="00CE3B75">
        <w:tab/>
        <w:t>Allocation and Retention Priority</w:t>
      </w:r>
    </w:p>
    <w:p w14:paraId="0A466F70" w14:textId="77777777" w:rsidR="00216C1A" w:rsidRPr="00CE3B75" w:rsidRDefault="00216C1A" w:rsidP="00216C1A">
      <w:pPr>
        <w:pStyle w:val="EW"/>
      </w:pPr>
      <w:r w:rsidRPr="00CE3B75">
        <w:t>ATG</w:t>
      </w:r>
      <w:r w:rsidRPr="00CE3B75">
        <w:tab/>
        <w:t>Air to Ground</w:t>
      </w:r>
    </w:p>
    <w:p w14:paraId="4B2DD9A7" w14:textId="77777777" w:rsidR="00216C1A" w:rsidRPr="00CE3B75" w:rsidRDefault="00216C1A" w:rsidP="00216C1A">
      <w:pPr>
        <w:pStyle w:val="EW"/>
      </w:pPr>
      <w:r w:rsidRPr="00CE3B75">
        <w:t>BA</w:t>
      </w:r>
      <w:r w:rsidRPr="00CE3B75">
        <w:tab/>
        <w:t>Bandwidth Adaptation</w:t>
      </w:r>
    </w:p>
    <w:p w14:paraId="3903BDD3" w14:textId="77777777" w:rsidR="00216C1A" w:rsidRPr="00CE3B75" w:rsidRDefault="00216C1A" w:rsidP="00216C1A">
      <w:pPr>
        <w:pStyle w:val="EW"/>
      </w:pPr>
      <w:r w:rsidRPr="00CE3B75">
        <w:t>BCCH</w:t>
      </w:r>
      <w:r w:rsidRPr="00CE3B75">
        <w:tab/>
        <w:t>Broadcast Control Channel</w:t>
      </w:r>
    </w:p>
    <w:p w14:paraId="5F961F8B" w14:textId="77777777" w:rsidR="00216C1A" w:rsidRPr="00CE3B75" w:rsidRDefault="00216C1A" w:rsidP="00216C1A">
      <w:pPr>
        <w:pStyle w:val="EW"/>
      </w:pPr>
      <w:r w:rsidRPr="00CE3B75">
        <w:t>BCH</w:t>
      </w:r>
      <w:r w:rsidRPr="00CE3B75">
        <w:tab/>
        <w:t>Broadcast Channel</w:t>
      </w:r>
    </w:p>
    <w:p w14:paraId="1D44F3CF" w14:textId="77777777" w:rsidR="00216C1A" w:rsidRPr="00CE3B75" w:rsidRDefault="00216C1A" w:rsidP="00216C1A">
      <w:pPr>
        <w:pStyle w:val="EW"/>
      </w:pPr>
      <w:r w:rsidRPr="00CE3B75">
        <w:t>BFD</w:t>
      </w:r>
      <w:r w:rsidRPr="00CE3B75">
        <w:tab/>
        <w:t>Beam Failure Detection</w:t>
      </w:r>
    </w:p>
    <w:p w14:paraId="794A1DA5" w14:textId="77777777" w:rsidR="00216C1A" w:rsidRPr="00CE3B75" w:rsidRDefault="00216C1A" w:rsidP="00216C1A">
      <w:pPr>
        <w:pStyle w:val="EW"/>
      </w:pPr>
      <w:r w:rsidRPr="00CE3B75">
        <w:t>BH</w:t>
      </w:r>
      <w:r w:rsidRPr="00CE3B75">
        <w:tab/>
        <w:t>Backhaul</w:t>
      </w:r>
    </w:p>
    <w:p w14:paraId="2B602DCA" w14:textId="77777777" w:rsidR="00216C1A" w:rsidRPr="00CE3B75" w:rsidRDefault="00216C1A" w:rsidP="00216C1A">
      <w:pPr>
        <w:pStyle w:val="EW"/>
      </w:pPr>
      <w:r w:rsidRPr="00CE3B75">
        <w:t>BL</w:t>
      </w:r>
      <w:r w:rsidRPr="00CE3B75">
        <w:tab/>
        <w:t>Bandwidth reduced Low complexity</w:t>
      </w:r>
    </w:p>
    <w:p w14:paraId="23C978F9" w14:textId="77777777" w:rsidR="00216C1A" w:rsidRPr="00CE3B75" w:rsidRDefault="00216C1A" w:rsidP="00216C1A">
      <w:pPr>
        <w:pStyle w:val="EW"/>
      </w:pPr>
      <w:r w:rsidRPr="00CE3B75">
        <w:t>BPSK</w:t>
      </w:r>
      <w:r w:rsidRPr="00CE3B75">
        <w:tab/>
        <w:t>Binary Phase Shift Keying</w:t>
      </w:r>
    </w:p>
    <w:p w14:paraId="0332B317" w14:textId="77777777" w:rsidR="00216C1A" w:rsidRPr="00CE3B75" w:rsidRDefault="00216C1A" w:rsidP="00216C1A">
      <w:pPr>
        <w:pStyle w:val="EW"/>
      </w:pPr>
      <w:r w:rsidRPr="00CE3B75">
        <w:t>BRID</w:t>
      </w:r>
      <w:r w:rsidRPr="00CE3B75">
        <w:tab/>
        <w:t>Broadcast Remote Identification</w:t>
      </w:r>
    </w:p>
    <w:p w14:paraId="4B0D2989" w14:textId="77777777" w:rsidR="00216C1A" w:rsidRPr="00CE3B75" w:rsidRDefault="00216C1A" w:rsidP="00216C1A">
      <w:pPr>
        <w:pStyle w:val="EW"/>
      </w:pPr>
      <w:r w:rsidRPr="00CE3B75">
        <w:t>C-RNTI</w:t>
      </w:r>
      <w:r w:rsidRPr="00CE3B75">
        <w:tab/>
        <w:t>Cell RNTI</w:t>
      </w:r>
    </w:p>
    <w:p w14:paraId="52FF3EBE" w14:textId="77777777" w:rsidR="00216C1A" w:rsidRPr="00CE3B75" w:rsidRDefault="00216C1A" w:rsidP="00216C1A">
      <w:pPr>
        <w:pStyle w:val="EW"/>
      </w:pPr>
      <w:r w:rsidRPr="00CE3B75">
        <w:t>CAG</w:t>
      </w:r>
      <w:r w:rsidRPr="00CE3B75">
        <w:tab/>
        <w:t>Closed Access Group</w:t>
      </w:r>
    </w:p>
    <w:p w14:paraId="2516E4EE" w14:textId="77777777" w:rsidR="00216C1A" w:rsidRPr="00CE3B75" w:rsidRDefault="00216C1A" w:rsidP="00216C1A">
      <w:pPr>
        <w:pStyle w:val="EW"/>
      </w:pPr>
      <w:r w:rsidRPr="00CE3B75">
        <w:t>CAPC</w:t>
      </w:r>
      <w:r w:rsidRPr="00CE3B75">
        <w:tab/>
        <w:t>Channel Access Priority Class</w:t>
      </w:r>
    </w:p>
    <w:p w14:paraId="7A593322" w14:textId="77777777" w:rsidR="00216C1A" w:rsidRPr="00CE3B75" w:rsidRDefault="00216C1A" w:rsidP="00216C1A">
      <w:pPr>
        <w:pStyle w:val="EW"/>
      </w:pPr>
      <w:r w:rsidRPr="00CE3B75">
        <w:t>CBRA</w:t>
      </w:r>
      <w:r w:rsidRPr="00CE3B75">
        <w:tab/>
        <w:t>Contention Based Random Access</w:t>
      </w:r>
    </w:p>
    <w:p w14:paraId="4B0B93CA" w14:textId="77777777" w:rsidR="00216C1A" w:rsidRPr="00CE3B75" w:rsidRDefault="00216C1A" w:rsidP="00216C1A">
      <w:pPr>
        <w:pStyle w:val="EW"/>
      </w:pPr>
      <w:r w:rsidRPr="00CE3B75">
        <w:t>CCE</w:t>
      </w:r>
      <w:r w:rsidRPr="00CE3B75">
        <w:tab/>
        <w:t>Control Channel Element</w:t>
      </w:r>
    </w:p>
    <w:p w14:paraId="16319091" w14:textId="77777777" w:rsidR="00216C1A" w:rsidRPr="00CE3B75" w:rsidRDefault="00216C1A" w:rsidP="00216C1A">
      <w:pPr>
        <w:pStyle w:val="EW"/>
      </w:pPr>
      <w:r w:rsidRPr="00CE3B75">
        <w:t>CD-SSB</w:t>
      </w:r>
      <w:r w:rsidRPr="00CE3B75">
        <w:tab/>
        <w:t>Cell Defining SSB</w:t>
      </w:r>
    </w:p>
    <w:p w14:paraId="0683B889" w14:textId="77777777" w:rsidR="00216C1A" w:rsidRPr="00CE3B75" w:rsidRDefault="00216C1A" w:rsidP="00216C1A">
      <w:pPr>
        <w:pStyle w:val="EW"/>
      </w:pPr>
      <w:r w:rsidRPr="00CE3B75">
        <w:t>cellDTRX-RNTI</w:t>
      </w:r>
      <w:r w:rsidRPr="00CE3B75">
        <w:tab/>
        <w:t>Cell Discontinuous Transmission and Reception RNTI</w:t>
      </w:r>
    </w:p>
    <w:p w14:paraId="064B198B" w14:textId="77777777" w:rsidR="00216C1A" w:rsidRPr="00CE3B75" w:rsidRDefault="00216C1A" w:rsidP="00216C1A">
      <w:pPr>
        <w:pStyle w:val="EW"/>
      </w:pPr>
      <w:r w:rsidRPr="00CE3B75">
        <w:t>CFR</w:t>
      </w:r>
      <w:r w:rsidRPr="00CE3B75">
        <w:tab/>
        <w:t>Common Frequency Resource</w:t>
      </w:r>
    </w:p>
    <w:p w14:paraId="0A1F9EB3" w14:textId="77777777" w:rsidR="00216C1A" w:rsidRPr="00CE3B75" w:rsidRDefault="00216C1A" w:rsidP="00216C1A">
      <w:pPr>
        <w:pStyle w:val="EW"/>
      </w:pPr>
      <w:r w:rsidRPr="00CE3B75">
        <w:t>CFRA</w:t>
      </w:r>
      <w:r w:rsidRPr="00CE3B75">
        <w:tab/>
        <w:t>Contention Free Random Access</w:t>
      </w:r>
    </w:p>
    <w:p w14:paraId="7A17EB27" w14:textId="77777777" w:rsidR="00216C1A" w:rsidRPr="00CE3B75" w:rsidRDefault="00216C1A" w:rsidP="00216C1A">
      <w:pPr>
        <w:pStyle w:val="EW"/>
      </w:pPr>
      <w:r w:rsidRPr="00CE3B75">
        <w:t>CG</w:t>
      </w:r>
      <w:r w:rsidRPr="00CE3B75">
        <w:tab/>
        <w:t>Configured Grant</w:t>
      </w:r>
    </w:p>
    <w:p w14:paraId="02A524DE" w14:textId="77777777" w:rsidR="00216C1A" w:rsidRPr="00CE3B75" w:rsidRDefault="00216C1A" w:rsidP="00216C1A">
      <w:pPr>
        <w:pStyle w:val="EW"/>
      </w:pPr>
      <w:r w:rsidRPr="00CE3B75">
        <w:t>CHO</w:t>
      </w:r>
      <w:r w:rsidRPr="00CE3B75">
        <w:tab/>
        <w:t>Conditional Handover</w:t>
      </w:r>
    </w:p>
    <w:p w14:paraId="14840921" w14:textId="77777777" w:rsidR="00216C1A" w:rsidRPr="00CE3B75" w:rsidRDefault="00216C1A" w:rsidP="00216C1A">
      <w:pPr>
        <w:pStyle w:val="EW"/>
      </w:pPr>
      <w:r w:rsidRPr="00CE3B75">
        <w:t>CIoT</w:t>
      </w:r>
      <w:r w:rsidRPr="00CE3B75">
        <w:tab/>
        <w:t>Cellular Internet of Things</w:t>
      </w:r>
    </w:p>
    <w:p w14:paraId="285EFE79" w14:textId="77777777" w:rsidR="00216C1A" w:rsidRPr="00CE3B75" w:rsidRDefault="00216C1A" w:rsidP="00216C1A">
      <w:pPr>
        <w:pStyle w:val="EW"/>
      </w:pPr>
      <w:r w:rsidRPr="00CE3B75">
        <w:t>CLI</w:t>
      </w:r>
      <w:r w:rsidRPr="00CE3B75">
        <w:tab/>
        <w:t>Cross Link interference</w:t>
      </w:r>
    </w:p>
    <w:p w14:paraId="5F553D60" w14:textId="77777777" w:rsidR="00216C1A" w:rsidRPr="00CE3B75" w:rsidRDefault="00216C1A" w:rsidP="00216C1A">
      <w:pPr>
        <w:pStyle w:val="EW"/>
      </w:pPr>
      <w:r w:rsidRPr="00CE3B75">
        <w:t>CMAS</w:t>
      </w:r>
      <w:r w:rsidRPr="00CE3B75">
        <w:tab/>
        <w:t>Commercial Mobile Alert Service</w:t>
      </w:r>
    </w:p>
    <w:p w14:paraId="64206869" w14:textId="77777777" w:rsidR="00216C1A" w:rsidRPr="00CE3B75" w:rsidRDefault="00216C1A" w:rsidP="00216C1A">
      <w:pPr>
        <w:pStyle w:val="EW"/>
      </w:pPr>
      <w:r w:rsidRPr="00CE3B75">
        <w:t>CORESET</w:t>
      </w:r>
      <w:r w:rsidRPr="00CE3B75">
        <w:tab/>
        <w:t>Control Resource Set</w:t>
      </w:r>
    </w:p>
    <w:p w14:paraId="4A526A7F" w14:textId="77777777" w:rsidR="00216C1A" w:rsidRPr="00CE3B75" w:rsidRDefault="00216C1A" w:rsidP="00216C1A">
      <w:pPr>
        <w:pStyle w:val="EW"/>
      </w:pPr>
      <w:r w:rsidRPr="00CE3B75">
        <w:t>CP</w:t>
      </w:r>
      <w:r w:rsidRPr="00CE3B75">
        <w:tab/>
        <w:t>Cyclic Prefix</w:t>
      </w:r>
    </w:p>
    <w:p w14:paraId="56CC689F" w14:textId="77777777" w:rsidR="00216C1A" w:rsidRPr="00CE3B75" w:rsidRDefault="00216C1A" w:rsidP="00216C1A">
      <w:pPr>
        <w:pStyle w:val="EW"/>
      </w:pPr>
      <w:r w:rsidRPr="00CE3B75">
        <w:t>CPA</w:t>
      </w:r>
      <w:r w:rsidRPr="00CE3B75">
        <w:tab/>
        <w:t>Conditional PSCell Addition</w:t>
      </w:r>
    </w:p>
    <w:p w14:paraId="7AD67778" w14:textId="77777777" w:rsidR="00216C1A" w:rsidRPr="00CE3B75" w:rsidRDefault="00216C1A" w:rsidP="00216C1A">
      <w:pPr>
        <w:pStyle w:val="EW"/>
      </w:pPr>
      <w:r w:rsidRPr="00CE3B75">
        <w:t>CPC</w:t>
      </w:r>
      <w:r w:rsidRPr="00CE3B75">
        <w:tab/>
        <w:t>Conditional PSCell Change</w:t>
      </w:r>
    </w:p>
    <w:p w14:paraId="10B24363" w14:textId="77777777" w:rsidR="00216C1A" w:rsidRPr="00CE3B75" w:rsidRDefault="00216C1A" w:rsidP="00216C1A">
      <w:pPr>
        <w:pStyle w:val="EW"/>
      </w:pPr>
      <w:r w:rsidRPr="00CE3B75">
        <w:t>DAA</w:t>
      </w:r>
      <w:r w:rsidRPr="00CE3B75">
        <w:tab/>
        <w:t>Detect And Avoid</w:t>
      </w:r>
    </w:p>
    <w:p w14:paraId="21CFEC22" w14:textId="77777777" w:rsidR="00216C1A" w:rsidRPr="00CE3B75" w:rsidRDefault="00216C1A" w:rsidP="00216C1A">
      <w:pPr>
        <w:pStyle w:val="EW"/>
      </w:pPr>
      <w:r w:rsidRPr="00CE3B75">
        <w:t>DAG</w:t>
      </w:r>
      <w:r w:rsidRPr="00CE3B75">
        <w:tab/>
        <w:t>Directed Acyclic Graph</w:t>
      </w:r>
    </w:p>
    <w:p w14:paraId="40A28C8C" w14:textId="77777777" w:rsidR="00216C1A" w:rsidRPr="00CE3B75" w:rsidRDefault="00216C1A" w:rsidP="00216C1A">
      <w:pPr>
        <w:pStyle w:val="EW"/>
      </w:pPr>
      <w:r w:rsidRPr="00CE3B75">
        <w:t>DAPS</w:t>
      </w:r>
      <w:r w:rsidRPr="00CE3B75">
        <w:tab/>
        <w:t>Dual Active Protocol Stack</w:t>
      </w:r>
    </w:p>
    <w:p w14:paraId="36F6B98A" w14:textId="77777777" w:rsidR="00216C1A" w:rsidRPr="00CE3B75" w:rsidRDefault="00216C1A" w:rsidP="00216C1A">
      <w:pPr>
        <w:pStyle w:val="EW"/>
      </w:pPr>
      <w:r w:rsidRPr="00CE3B75">
        <w:t>DFT</w:t>
      </w:r>
      <w:r w:rsidRPr="00CE3B75">
        <w:tab/>
        <w:t>Discrete Fourier Transform</w:t>
      </w:r>
    </w:p>
    <w:p w14:paraId="3238C571" w14:textId="77777777" w:rsidR="00216C1A" w:rsidRPr="00CE3B75" w:rsidRDefault="00216C1A" w:rsidP="00216C1A">
      <w:pPr>
        <w:pStyle w:val="EW"/>
      </w:pPr>
      <w:r w:rsidRPr="00CE3B75">
        <w:t>DCI</w:t>
      </w:r>
      <w:r w:rsidRPr="00CE3B75">
        <w:tab/>
        <w:t>Downlink Control Information</w:t>
      </w:r>
    </w:p>
    <w:p w14:paraId="46FB3F84" w14:textId="77777777" w:rsidR="00216C1A" w:rsidRPr="00CE3B75" w:rsidRDefault="00216C1A" w:rsidP="00216C1A">
      <w:pPr>
        <w:pStyle w:val="EW"/>
      </w:pPr>
      <w:r w:rsidRPr="00CE3B75">
        <w:t>DCP</w:t>
      </w:r>
      <w:r w:rsidRPr="00CE3B75">
        <w:tab/>
        <w:t>DCI with CRC scrambled by PS-RNTI</w:t>
      </w:r>
    </w:p>
    <w:p w14:paraId="2FC07F06" w14:textId="77777777" w:rsidR="00216C1A" w:rsidRPr="00CE3B75" w:rsidRDefault="00216C1A" w:rsidP="00216C1A">
      <w:pPr>
        <w:pStyle w:val="EW"/>
      </w:pPr>
      <w:r w:rsidRPr="00CE3B75">
        <w:t>DCR</w:t>
      </w:r>
      <w:r w:rsidRPr="00CE3B75">
        <w:tab/>
        <w:t>Direct Communication Request</w:t>
      </w:r>
    </w:p>
    <w:p w14:paraId="06D5DB61" w14:textId="77777777" w:rsidR="00216C1A" w:rsidRPr="00CE3B75" w:rsidRDefault="00216C1A" w:rsidP="00216C1A">
      <w:pPr>
        <w:pStyle w:val="EW"/>
      </w:pPr>
      <w:r w:rsidRPr="00CE3B75">
        <w:t>DL-AoD</w:t>
      </w:r>
      <w:r w:rsidRPr="00CE3B75">
        <w:tab/>
        <w:t>Downlink Angle-of-Departure</w:t>
      </w:r>
    </w:p>
    <w:p w14:paraId="554DD5AE" w14:textId="77777777" w:rsidR="00216C1A" w:rsidRPr="00CE3B75" w:rsidRDefault="00216C1A" w:rsidP="00216C1A">
      <w:pPr>
        <w:pStyle w:val="EW"/>
      </w:pPr>
      <w:r w:rsidRPr="00CE3B75">
        <w:t>DL-SCH</w:t>
      </w:r>
      <w:r w:rsidRPr="00CE3B75">
        <w:tab/>
        <w:t>Downlink Shared Channel</w:t>
      </w:r>
    </w:p>
    <w:p w14:paraId="260B4BF4" w14:textId="77777777" w:rsidR="00216C1A" w:rsidRPr="00CE3B75" w:rsidRDefault="00216C1A" w:rsidP="00216C1A">
      <w:pPr>
        <w:pStyle w:val="EW"/>
      </w:pPr>
      <w:r w:rsidRPr="00CE3B75">
        <w:t>DL-TDOA</w:t>
      </w:r>
      <w:r w:rsidRPr="00CE3B75">
        <w:tab/>
        <w:t>Downlink Time Difference Of Arrival</w:t>
      </w:r>
    </w:p>
    <w:p w14:paraId="1A6D9E05" w14:textId="77777777" w:rsidR="00216C1A" w:rsidRPr="00CE3B75" w:rsidRDefault="00216C1A" w:rsidP="00216C1A">
      <w:pPr>
        <w:pStyle w:val="EW"/>
      </w:pPr>
      <w:r w:rsidRPr="00CE3B75">
        <w:t>DMRS</w:t>
      </w:r>
      <w:r w:rsidRPr="00CE3B75">
        <w:tab/>
        <w:t>Demodulation Reference Signal</w:t>
      </w:r>
    </w:p>
    <w:p w14:paraId="7A53D924" w14:textId="77777777" w:rsidR="00216C1A" w:rsidRPr="00CE3B75" w:rsidRDefault="00216C1A" w:rsidP="00216C1A">
      <w:pPr>
        <w:pStyle w:val="EW"/>
      </w:pPr>
      <w:r w:rsidRPr="00CE3B75">
        <w:t>DRX</w:t>
      </w:r>
      <w:r w:rsidRPr="00CE3B75">
        <w:tab/>
        <w:t>Discontinuous Reception</w:t>
      </w:r>
    </w:p>
    <w:p w14:paraId="7DBE242C" w14:textId="77777777" w:rsidR="00216C1A" w:rsidRPr="00CE3B75" w:rsidRDefault="00216C1A" w:rsidP="00216C1A">
      <w:pPr>
        <w:pStyle w:val="EW"/>
      </w:pPr>
      <w:r w:rsidRPr="00CE3B75">
        <w:t>DSR</w:t>
      </w:r>
      <w:r w:rsidRPr="00CE3B75">
        <w:tab/>
        <w:t>Delay Status Report</w:t>
      </w:r>
    </w:p>
    <w:p w14:paraId="027EB3FC" w14:textId="77777777" w:rsidR="00216C1A" w:rsidRPr="00CE3B75" w:rsidRDefault="00216C1A" w:rsidP="00216C1A">
      <w:pPr>
        <w:pStyle w:val="EW"/>
      </w:pPr>
      <w:r w:rsidRPr="00CE3B75">
        <w:lastRenderedPageBreak/>
        <w:t>DTX</w:t>
      </w:r>
      <w:r w:rsidRPr="00CE3B75">
        <w:tab/>
        <w:t>Discontinuous Transmission</w:t>
      </w:r>
    </w:p>
    <w:p w14:paraId="51CB71BC" w14:textId="77777777" w:rsidR="00216C1A" w:rsidRPr="00CE3B75" w:rsidRDefault="00216C1A" w:rsidP="00216C1A">
      <w:pPr>
        <w:pStyle w:val="EW"/>
      </w:pPr>
      <w:r w:rsidRPr="00CE3B75">
        <w:t>E-CID</w:t>
      </w:r>
      <w:r w:rsidRPr="00CE3B75">
        <w:tab/>
        <w:t>Enhanced Cell-ID (positioning method)</w:t>
      </w:r>
    </w:p>
    <w:p w14:paraId="04D71311" w14:textId="77777777" w:rsidR="00216C1A" w:rsidRPr="00CE3B75" w:rsidRDefault="00216C1A" w:rsidP="00216C1A">
      <w:pPr>
        <w:pStyle w:val="EW"/>
      </w:pPr>
      <w:r w:rsidRPr="00CE3B75">
        <w:rPr>
          <w:bCs/>
        </w:rPr>
        <w:t>EC</w:t>
      </w:r>
      <w:r w:rsidRPr="00CE3B75">
        <w:rPr>
          <w:bCs/>
        </w:rPr>
        <w:tab/>
        <w:t>Energy Cost</w:t>
      </w:r>
    </w:p>
    <w:p w14:paraId="4A032E85" w14:textId="77777777" w:rsidR="00216C1A" w:rsidRPr="00CE3B75" w:rsidRDefault="00216C1A" w:rsidP="00216C1A">
      <w:pPr>
        <w:pStyle w:val="EW"/>
      </w:pPr>
      <w:r w:rsidRPr="00CE3B75">
        <w:t>EHC</w:t>
      </w:r>
      <w:r w:rsidRPr="00CE3B75">
        <w:tab/>
        <w:t>Ethernet Header Compression</w:t>
      </w:r>
    </w:p>
    <w:p w14:paraId="771C78C2" w14:textId="77777777" w:rsidR="00216C1A" w:rsidRPr="00CE3B75" w:rsidRDefault="00216C1A" w:rsidP="00216C1A">
      <w:pPr>
        <w:pStyle w:val="EW"/>
      </w:pPr>
      <w:r w:rsidRPr="00CE3B75">
        <w:t>ePWS</w:t>
      </w:r>
      <w:r w:rsidRPr="00CE3B75">
        <w:tab/>
        <w:t>enhancements of Public Warning System</w:t>
      </w:r>
    </w:p>
    <w:p w14:paraId="1A519F84" w14:textId="77777777" w:rsidR="00216C1A" w:rsidRPr="00CE3B75" w:rsidRDefault="00216C1A" w:rsidP="00216C1A">
      <w:pPr>
        <w:pStyle w:val="EW"/>
      </w:pPr>
      <w:r w:rsidRPr="00CE3B75">
        <w:t>ETWS</w:t>
      </w:r>
      <w:r w:rsidRPr="00CE3B75">
        <w:tab/>
        <w:t>Earthquake and Tsunami Warning System</w:t>
      </w:r>
    </w:p>
    <w:p w14:paraId="48615A27" w14:textId="77777777" w:rsidR="00216C1A" w:rsidRPr="00CE3B75" w:rsidRDefault="00216C1A" w:rsidP="00216C1A">
      <w:pPr>
        <w:pStyle w:val="EW"/>
      </w:pPr>
      <w:r w:rsidRPr="00CE3B75">
        <w:t>FS</w:t>
      </w:r>
      <w:r w:rsidRPr="00CE3B75">
        <w:tab/>
        <w:t>Feature Set</w:t>
      </w:r>
    </w:p>
    <w:p w14:paraId="59CC63C8" w14:textId="77777777" w:rsidR="00216C1A" w:rsidRPr="00CE3B75" w:rsidRDefault="00216C1A" w:rsidP="00216C1A">
      <w:pPr>
        <w:pStyle w:val="EW"/>
      </w:pPr>
      <w:r w:rsidRPr="00CE3B75">
        <w:t>FSA ID</w:t>
      </w:r>
      <w:r w:rsidRPr="00CE3B75">
        <w:tab/>
        <w:t>Frequency Selection Area Identity</w:t>
      </w:r>
    </w:p>
    <w:p w14:paraId="111CD2CA" w14:textId="77777777" w:rsidR="00216C1A" w:rsidRPr="00CE3B75" w:rsidRDefault="00216C1A" w:rsidP="00216C1A">
      <w:pPr>
        <w:pStyle w:val="EW"/>
      </w:pPr>
      <w:r w:rsidRPr="00CE3B75">
        <w:t>G-CS-RNTI</w:t>
      </w:r>
      <w:r w:rsidRPr="00CE3B75">
        <w:tab/>
        <w:t>Group Configured Scheduling RNTI</w:t>
      </w:r>
    </w:p>
    <w:p w14:paraId="19CF4EC6" w14:textId="77777777" w:rsidR="00216C1A" w:rsidRPr="00CE3B75" w:rsidRDefault="00216C1A" w:rsidP="00216C1A">
      <w:pPr>
        <w:pStyle w:val="EW"/>
      </w:pPr>
      <w:r w:rsidRPr="00CE3B75">
        <w:t>G-RNTI</w:t>
      </w:r>
      <w:r w:rsidRPr="00CE3B75">
        <w:tab/>
        <w:t>Group RNTI</w:t>
      </w:r>
    </w:p>
    <w:p w14:paraId="410DCF08" w14:textId="77777777" w:rsidR="00216C1A" w:rsidRPr="00CE3B75" w:rsidRDefault="00216C1A" w:rsidP="00216C1A">
      <w:pPr>
        <w:pStyle w:val="EW"/>
      </w:pPr>
      <w:r w:rsidRPr="00CE3B75">
        <w:t>GFBR</w:t>
      </w:r>
      <w:r w:rsidRPr="00CE3B75">
        <w:tab/>
        <w:t>Guaranteed Flow Bit Rate</w:t>
      </w:r>
    </w:p>
    <w:p w14:paraId="49CC3C39" w14:textId="77777777" w:rsidR="00216C1A" w:rsidRPr="00CE3B75" w:rsidRDefault="00216C1A" w:rsidP="00216C1A">
      <w:pPr>
        <w:pStyle w:val="EW"/>
        <w:rPr>
          <w:rFonts w:eastAsia="PMingLiU"/>
        </w:rPr>
      </w:pPr>
      <w:r w:rsidRPr="00CE3B75">
        <w:rPr>
          <w:rFonts w:eastAsia="PMingLiU"/>
        </w:rPr>
        <w:t>GIN</w:t>
      </w:r>
      <w:r w:rsidRPr="00CE3B75">
        <w:rPr>
          <w:rFonts w:eastAsia="PMingLiU"/>
        </w:rPr>
        <w:tab/>
        <w:t>Group ID for Network selection</w:t>
      </w:r>
    </w:p>
    <w:p w14:paraId="3B2F3A23" w14:textId="77777777" w:rsidR="00216C1A" w:rsidRPr="00CE3B75" w:rsidRDefault="00216C1A" w:rsidP="00216C1A">
      <w:pPr>
        <w:pStyle w:val="EW"/>
      </w:pPr>
      <w:r w:rsidRPr="00CE3B75">
        <w:rPr>
          <w:rFonts w:eastAsia="PMingLiU"/>
        </w:rPr>
        <w:t>GNSS</w:t>
      </w:r>
      <w:r w:rsidRPr="00CE3B75">
        <w:rPr>
          <w:rFonts w:eastAsia="PMingLiU"/>
        </w:rPr>
        <w:tab/>
        <w:t>Global Navigation Satellite System</w:t>
      </w:r>
    </w:p>
    <w:p w14:paraId="1DD62BFB" w14:textId="77777777" w:rsidR="00216C1A" w:rsidRPr="00CE3B75" w:rsidRDefault="00216C1A" w:rsidP="00216C1A">
      <w:pPr>
        <w:pStyle w:val="EW"/>
      </w:pPr>
      <w:r w:rsidRPr="00CE3B75">
        <w:t>GSO</w:t>
      </w:r>
      <w:r w:rsidRPr="00CE3B75">
        <w:tab/>
        <w:t>Geosynchronous Orbit</w:t>
      </w:r>
    </w:p>
    <w:p w14:paraId="3C61F8CD" w14:textId="77777777" w:rsidR="00216C1A" w:rsidRPr="00CE3B75" w:rsidRDefault="00216C1A" w:rsidP="00216C1A">
      <w:pPr>
        <w:pStyle w:val="EW"/>
      </w:pPr>
      <w:r w:rsidRPr="00CE3B75">
        <w:t>H-SFN</w:t>
      </w:r>
      <w:r w:rsidRPr="00CE3B75">
        <w:tab/>
        <w:t>Hyper System Frame Number</w:t>
      </w:r>
    </w:p>
    <w:p w14:paraId="1592A84B" w14:textId="77777777" w:rsidR="00216C1A" w:rsidRPr="00CE3B75" w:rsidRDefault="00216C1A" w:rsidP="00216C1A">
      <w:pPr>
        <w:pStyle w:val="EW"/>
      </w:pPr>
      <w:r w:rsidRPr="00CE3B75">
        <w:t>HAPS</w:t>
      </w:r>
      <w:r w:rsidRPr="00CE3B75">
        <w:tab/>
        <w:t>High Altitude Platform Station</w:t>
      </w:r>
    </w:p>
    <w:p w14:paraId="364EF43A" w14:textId="77777777" w:rsidR="00216C1A" w:rsidRPr="00CE3B75" w:rsidRDefault="00216C1A" w:rsidP="00216C1A">
      <w:pPr>
        <w:pStyle w:val="EW"/>
      </w:pPr>
      <w:r w:rsidRPr="00CE3B75">
        <w:t>HRNN</w:t>
      </w:r>
      <w:r w:rsidRPr="00CE3B75">
        <w:tab/>
        <w:t>Human-Readable Network Name</w:t>
      </w:r>
    </w:p>
    <w:p w14:paraId="0DFC2AA4" w14:textId="77777777" w:rsidR="00216C1A" w:rsidRPr="00CE3B75" w:rsidRDefault="00216C1A" w:rsidP="00216C1A">
      <w:pPr>
        <w:pStyle w:val="EW"/>
      </w:pPr>
      <w:r w:rsidRPr="00CE3B75">
        <w:t>HSDN</w:t>
      </w:r>
      <w:r w:rsidRPr="00CE3B75">
        <w:tab/>
        <w:t>High Speed Dedicated Network</w:t>
      </w:r>
    </w:p>
    <w:p w14:paraId="1DFC99B1" w14:textId="77777777" w:rsidR="00216C1A" w:rsidRPr="00CE3B75" w:rsidRDefault="00216C1A" w:rsidP="00216C1A">
      <w:pPr>
        <w:pStyle w:val="EW"/>
      </w:pPr>
      <w:r w:rsidRPr="00CE3B75">
        <w:t>IAB</w:t>
      </w:r>
      <w:r w:rsidRPr="00CE3B75">
        <w:tab/>
        <w:t>Integrated Access and Backhaul</w:t>
      </w:r>
    </w:p>
    <w:p w14:paraId="7EA0D30B" w14:textId="77777777" w:rsidR="00216C1A" w:rsidRPr="00CE3B75" w:rsidRDefault="00216C1A" w:rsidP="00216C1A">
      <w:pPr>
        <w:pStyle w:val="EW"/>
      </w:pPr>
      <w:r w:rsidRPr="00CE3B75">
        <w:t>IFRI</w:t>
      </w:r>
      <w:r w:rsidRPr="00CE3B75">
        <w:tab/>
        <w:t>Intra Frequency Reselection Indication</w:t>
      </w:r>
    </w:p>
    <w:p w14:paraId="7ACD5297" w14:textId="77777777" w:rsidR="00216C1A" w:rsidRPr="00CE3B75" w:rsidRDefault="00216C1A" w:rsidP="00216C1A">
      <w:pPr>
        <w:pStyle w:val="EW"/>
      </w:pPr>
      <w:r w:rsidRPr="00CE3B75">
        <w:t>I-RNTI</w:t>
      </w:r>
      <w:r w:rsidRPr="00CE3B75">
        <w:tab/>
        <w:t>Inactive RNTI</w:t>
      </w:r>
    </w:p>
    <w:p w14:paraId="31E665F7" w14:textId="77777777" w:rsidR="00216C1A" w:rsidRPr="00CE3B75" w:rsidRDefault="00216C1A" w:rsidP="00216C1A">
      <w:pPr>
        <w:pStyle w:val="EW"/>
      </w:pPr>
      <w:r w:rsidRPr="00CE3B75">
        <w:t>INT-RNTI</w:t>
      </w:r>
      <w:r w:rsidRPr="00CE3B75">
        <w:tab/>
        <w:t>Interruption RNTI</w:t>
      </w:r>
    </w:p>
    <w:p w14:paraId="6EE278FD" w14:textId="77777777" w:rsidR="00216C1A" w:rsidRPr="00CE3B75" w:rsidRDefault="00216C1A" w:rsidP="00216C1A">
      <w:pPr>
        <w:pStyle w:val="EW"/>
      </w:pPr>
      <w:r w:rsidRPr="00CE3B75">
        <w:t>KPAS</w:t>
      </w:r>
      <w:r w:rsidRPr="00CE3B75">
        <w:tab/>
        <w:t>Korean Public Alarm System</w:t>
      </w:r>
    </w:p>
    <w:p w14:paraId="01486DF6" w14:textId="77777777" w:rsidR="00216C1A" w:rsidRPr="00CE3B75" w:rsidRDefault="00216C1A" w:rsidP="00216C1A">
      <w:pPr>
        <w:pStyle w:val="EW"/>
      </w:pPr>
      <w:r w:rsidRPr="00CE3B75">
        <w:t>L2</w:t>
      </w:r>
      <w:r w:rsidRPr="00CE3B75">
        <w:tab/>
        <w:t>Layer-2</w:t>
      </w:r>
    </w:p>
    <w:p w14:paraId="52AF26FF" w14:textId="77777777" w:rsidR="00216C1A" w:rsidRPr="00CE3B75" w:rsidRDefault="00216C1A" w:rsidP="00216C1A">
      <w:pPr>
        <w:pStyle w:val="EW"/>
      </w:pPr>
      <w:r w:rsidRPr="00CE3B75">
        <w:t>L3</w:t>
      </w:r>
      <w:r w:rsidRPr="00CE3B75">
        <w:tab/>
        <w:t>Layer-3</w:t>
      </w:r>
    </w:p>
    <w:p w14:paraId="2477DA0F" w14:textId="77777777" w:rsidR="00216C1A" w:rsidRPr="00CE3B75" w:rsidRDefault="00216C1A" w:rsidP="00216C1A">
      <w:pPr>
        <w:pStyle w:val="EW"/>
        <w:rPr>
          <w:rFonts w:eastAsiaTheme="minorEastAsia"/>
        </w:rPr>
      </w:pPr>
      <w:r w:rsidRPr="00CE3B75">
        <w:rPr>
          <w:rFonts w:eastAsiaTheme="minorEastAsia"/>
        </w:rPr>
        <w:t>LBT</w:t>
      </w:r>
      <w:r w:rsidRPr="00CE3B75">
        <w:rPr>
          <w:rFonts w:eastAsiaTheme="minorEastAsia"/>
        </w:rPr>
        <w:tab/>
        <w:t>Listen Before Talk</w:t>
      </w:r>
    </w:p>
    <w:p w14:paraId="24F53317" w14:textId="77777777" w:rsidR="00216C1A" w:rsidRPr="00CE3B75" w:rsidRDefault="00216C1A" w:rsidP="00216C1A">
      <w:pPr>
        <w:pStyle w:val="EW"/>
      </w:pPr>
      <w:r w:rsidRPr="00CE3B75">
        <w:t>LDPC</w:t>
      </w:r>
      <w:r w:rsidRPr="00CE3B75">
        <w:tab/>
        <w:t>Low Density Parity Check</w:t>
      </w:r>
    </w:p>
    <w:p w14:paraId="6DB5B153" w14:textId="77777777" w:rsidR="00216C1A" w:rsidRPr="00CE3B75" w:rsidRDefault="00216C1A" w:rsidP="00216C1A">
      <w:pPr>
        <w:pStyle w:val="EW"/>
      </w:pPr>
      <w:r w:rsidRPr="00CE3B75">
        <w:t>LEO</w:t>
      </w:r>
      <w:r w:rsidRPr="00CE3B75">
        <w:tab/>
        <w:t>Low Earth Orbit</w:t>
      </w:r>
    </w:p>
    <w:p w14:paraId="6E60B14A" w14:textId="77777777" w:rsidR="00216C1A" w:rsidRPr="00CE3B75" w:rsidRDefault="00216C1A" w:rsidP="00216C1A">
      <w:pPr>
        <w:pStyle w:val="EW"/>
        <w:rPr>
          <w:bCs/>
        </w:rPr>
      </w:pPr>
      <w:r w:rsidRPr="00CE3B75">
        <w:rPr>
          <w:rFonts w:eastAsiaTheme="minorEastAsia"/>
        </w:rPr>
        <w:t>LTM</w:t>
      </w:r>
      <w:r w:rsidRPr="00CE3B75">
        <w:rPr>
          <w:rFonts w:eastAsiaTheme="minorEastAsia"/>
        </w:rPr>
        <w:tab/>
        <w:t>L1/L2 Triggered Mobility</w:t>
      </w:r>
    </w:p>
    <w:p w14:paraId="0E7E528E" w14:textId="77777777" w:rsidR="00216C1A" w:rsidRPr="00CE3B75" w:rsidRDefault="00216C1A" w:rsidP="00216C1A">
      <w:pPr>
        <w:pStyle w:val="EW"/>
      </w:pPr>
      <w:r w:rsidRPr="00CE3B75">
        <w:rPr>
          <w:bCs/>
        </w:rPr>
        <w:t>MBS</w:t>
      </w:r>
      <w:r w:rsidRPr="00CE3B75">
        <w:rPr>
          <w:bCs/>
        </w:rPr>
        <w:tab/>
      </w:r>
      <w:r w:rsidRPr="00CE3B75">
        <w:t>Multicast/Broadcast Services</w:t>
      </w:r>
    </w:p>
    <w:p w14:paraId="1F31D001" w14:textId="77777777" w:rsidR="00216C1A" w:rsidRPr="00CE3B75" w:rsidRDefault="00216C1A" w:rsidP="00216C1A">
      <w:pPr>
        <w:pStyle w:val="EW"/>
      </w:pPr>
      <w:r w:rsidRPr="00CE3B75">
        <w:t>MCE</w:t>
      </w:r>
      <w:r w:rsidRPr="00CE3B75">
        <w:tab/>
        <w:t>Measurement Collection Entity</w:t>
      </w:r>
    </w:p>
    <w:p w14:paraId="5505759A" w14:textId="77777777" w:rsidR="00216C1A" w:rsidRPr="00CE3B75" w:rsidRDefault="00216C1A" w:rsidP="00216C1A">
      <w:pPr>
        <w:pStyle w:val="EW"/>
      </w:pPr>
      <w:r w:rsidRPr="00CE3B75">
        <w:t>MCCH</w:t>
      </w:r>
      <w:r w:rsidRPr="00CE3B75">
        <w:tab/>
        <w:t>M</w:t>
      </w:r>
      <w:r w:rsidRPr="00CE3B75">
        <w:rPr>
          <w:rFonts w:eastAsiaTheme="minorEastAsia"/>
        </w:rPr>
        <w:t>BS</w:t>
      </w:r>
      <w:r w:rsidRPr="00CE3B75">
        <w:t xml:space="preserve"> Control Channel</w:t>
      </w:r>
    </w:p>
    <w:p w14:paraId="4D7D7A79" w14:textId="77777777" w:rsidR="00216C1A" w:rsidRPr="00CE3B75" w:rsidRDefault="00216C1A" w:rsidP="00216C1A">
      <w:pPr>
        <w:pStyle w:val="EW"/>
      </w:pPr>
      <w:r w:rsidRPr="00CE3B75">
        <w:t>MDBV</w:t>
      </w:r>
      <w:r w:rsidRPr="00CE3B75">
        <w:tab/>
        <w:t>Maximum Data Burst Volume</w:t>
      </w:r>
    </w:p>
    <w:p w14:paraId="61D05284" w14:textId="77777777" w:rsidR="00216C1A" w:rsidRPr="00CE3B75" w:rsidRDefault="00216C1A" w:rsidP="00216C1A">
      <w:pPr>
        <w:pStyle w:val="EW"/>
      </w:pPr>
      <w:r w:rsidRPr="00CE3B75">
        <w:t>MEO</w:t>
      </w:r>
      <w:r w:rsidRPr="00CE3B75">
        <w:tab/>
        <w:t>Medium Earth Orbit</w:t>
      </w:r>
    </w:p>
    <w:p w14:paraId="0FFA74A3" w14:textId="77777777" w:rsidR="00216C1A" w:rsidRPr="00CE3B75" w:rsidRDefault="00216C1A" w:rsidP="00216C1A">
      <w:pPr>
        <w:pStyle w:val="EW"/>
      </w:pPr>
      <w:r w:rsidRPr="00CE3B75">
        <w:t>MIB</w:t>
      </w:r>
      <w:r w:rsidRPr="00CE3B75">
        <w:tab/>
        <w:t>Master Information Block</w:t>
      </w:r>
    </w:p>
    <w:p w14:paraId="16594D29" w14:textId="77777777" w:rsidR="00216C1A" w:rsidRPr="00CE3B75" w:rsidRDefault="00216C1A" w:rsidP="00216C1A">
      <w:pPr>
        <w:pStyle w:val="EW"/>
      </w:pPr>
      <w:r w:rsidRPr="00CE3B75">
        <w:t>MICO</w:t>
      </w:r>
      <w:r w:rsidRPr="00CE3B75">
        <w:tab/>
        <w:t>Mobile Initiated Connection Only</w:t>
      </w:r>
    </w:p>
    <w:p w14:paraId="7AF1DD5B" w14:textId="77777777" w:rsidR="00216C1A" w:rsidRPr="00CE3B75" w:rsidRDefault="00216C1A" w:rsidP="00216C1A">
      <w:pPr>
        <w:pStyle w:val="EW"/>
      </w:pPr>
      <w:r w:rsidRPr="00CE3B75">
        <w:t>MFBR</w:t>
      </w:r>
      <w:r w:rsidRPr="00CE3B75">
        <w:tab/>
        <w:t>Maximum Flow Bit Rate</w:t>
      </w:r>
    </w:p>
    <w:p w14:paraId="2BC5E67E" w14:textId="77777777" w:rsidR="00216C1A" w:rsidRDefault="00216C1A" w:rsidP="00216C1A">
      <w:pPr>
        <w:pStyle w:val="EW"/>
        <w:rPr>
          <w:ins w:id="8" w:author="Benoist (Nokia)" w:date="2025-08-13T10:37:00Z"/>
        </w:rPr>
      </w:pPr>
      <w:r w:rsidRPr="00CE3B75">
        <w:t>ML</w:t>
      </w:r>
      <w:r w:rsidRPr="00CE3B75">
        <w:tab/>
        <w:t>Machine Learning</w:t>
      </w:r>
    </w:p>
    <w:p w14:paraId="7CBA4534" w14:textId="5C21953D" w:rsidR="00F0013A" w:rsidRPr="00CE3B75" w:rsidRDefault="00F0013A" w:rsidP="00216C1A">
      <w:pPr>
        <w:pStyle w:val="EW"/>
      </w:pPr>
      <w:ins w:id="9" w:author="Benoist (Nokia)" w:date="2025-08-13T10:37:00Z">
        <w:r>
          <w:t>MMSID</w:t>
        </w:r>
        <w:r w:rsidR="0003324F">
          <w:tab/>
        </w:r>
        <w:r w:rsidR="0003324F" w:rsidRPr="008637AA">
          <w:t>Multi-modal Service ID</w:t>
        </w:r>
      </w:ins>
    </w:p>
    <w:p w14:paraId="622841F8" w14:textId="77777777" w:rsidR="00216C1A" w:rsidRPr="00CE3B75" w:rsidRDefault="00216C1A" w:rsidP="00216C1A">
      <w:pPr>
        <w:pStyle w:val="EW"/>
      </w:pPr>
      <w:r w:rsidRPr="00CE3B75">
        <w:t>MMTEL</w:t>
      </w:r>
      <w:r w:rsidRPr="00CE3B75">
        <w:tab/>
        <w:t>Multimedia telephony</w:t>
      </w:r>
    </w:p>
    <w:p w14:paraId="3D77AAE6" w14:textId="77777777" w:rsidR="00216C1A" w:rsidRPr="00CE3B75" w:rsidRDefault="00216C1A" w:rsidP="00216C1A">
      <w:pPr>
        <w:pStyle w:val="EW"/>
      </w:pPr>
      <w:r w:rsidRPr="00CE3B75">
        <w:t>MNO</w:t>
      </w:r>
      <w:r w:rsidRPr="00CE3B75">
        <w:tab/>
        <w:t>Mobile Network Operator</w:t>
      </w:r>
    </w:p>
    <w:p w14:paraId="32E4114C" w14:textId="77777777" w:rsidR="00216C1A" w:rsidRPr="00CE3B75" w:rsidRDefault="00216C1A" w:rsidP="00216C1A">
      <w:pPr>
        <w:pStyle w:val="EW"/>
      </w:pPr>
      <w:r w:rsidRPr="00CE3B75">
        <w:t>MO-SDT</w:t>
      </w:r>
      <w:r w:rsidRPr="00CE3B75">
        <w:tab/>
        <w:t>Mobile Originated SDT</w:t>
      </w:r>
    </w:p>
    <w:p w14:paraId="72785EFB" w14:textId="77777777" w:rsidR="00216C1A" w:rsidRPr="00CE3B75" w:rsidRDefault="00216C1A" w:rsidP="00216C1A">
      <w:pPr>
        <w:pStyle w:val="EW"/>
      </w:pPr>
      <w:r w:rsidRPr="00CE3B75">
        <w:t>MP</w:t>
      </w:r>
      <w:r w:rsidRPr="00CE3B75">
        <w:tab/>
        <w:t>Multi-Path</w:t>
      </w:r>
    </w:p>
    <w:p w14:paraId="0EE0C33D" w14:textId="77777777" w:rsidR="00216C1A" w:rsidRPr="00CE3B75" w:rsidRDefault="00216C1A" w:rsidP="00216C1A">
      <w:pPr>
        <w:pStyle w:val="EW"/>
      </w:pPr>
      <w:r w:rsidRPr="00CE3B75">
        <w:t>MPE</w:t>
      </w:r>
      <w:r w:rsidRPr="00CE3B75">
        <w:tab/>
        <w:t>Maximum Permissible Exposure</w:t>
      </w:r>
    </w:p>
    <w:p w14:paraId="5FAEBEF8" w14:textId="77777777" w:rsidR="00216C1A" w:rsidRPr="00CE3B75" w:rsidRDefault="00216C1A" w:rsidP="00216C1A">
      <w:pPr>
        <w:pStyle w:val="EW"/>
      </w:pPr>
      <w:r w:rsidRPr="00CE3B75">
        <w:rPr>
          <w:rFonts w:eastAsiaTheme="minorEastAsia"/>
        </w:rPr>
        <w:t>MRB</w:t>
      </w:r>
      <w:r w:rsidRPr="00CE3B75">
        <w:rPr>
          <w:rFonts w:eastAsiaTheme="minorEastAsia"/>
        </w:rPr>
        <w:tab/>
        <w:t>MBS Radio Bearer</w:t>
      </w:r>
    </w:p>
    <w:p w14:paraId="4DE118B1" w14:textId="77777777" w:rsidR="00216C1A" w:rsidRPr="00CE3B75" w:rsidRDefault="00216C1A" w:rsidP="00216C1A">
      <w:pPr>
        <w:pStyle w:val="EW"/>
      </w:pPr>
      <w:r w:rsidRPr="00CE3B75">
        <w:t>MT</w:t>
      </w:r>
      <w:r w:rsidRPr="00CE3B75">
        <w:tab/>
        <w:t>Mobile Termination</w:t>
      </w:r>
    </w:p>
    <w:p w14:paraId="4F7D2E05" w14:textId="77777777" w:rsidR="00216C1A" w:rsidRPr="00CE3B75" w:rsidRDefault="00216C1A" w:rsidP="00216C1A">
      <w:pPr>
        <w:pStyle w:val="EW"/>
      </w:pPr>
      <w:r w:rsidRPr="00CE3B75">
        <w:t>MT-SDT</w:t>
      </w:r>
      <w:r w:rsidRPr="00CE3B75">
        <w:tab/>
        <w:t>Mobile Terminated SDT</w:t>
      </w:r>
    </w:p>
    <w:p w14:paraId="105B48FD" w14:textId="77777777" w:rsidR="00216C1A" w:rsidRPr="00CE3B75" w:rsidRDefault="00216C1A" w:rsidP="00216C1A">
      <w:pPr>
        <w:pStyle w:val="EW"/>
      </w:pPr>
      <w:r w:rsidRPr="00CE3B75">
        <w:t>MTCH</w:t>
      </w:r>
      <w:r w:rsidRPr="00CE3B75">
        <w:tab/>
      </w:r>
      <w:r w:rsidRPr="00CE3B75">
        <w:rPr>
          <w:rFonts w:eastAsiaTheme="minorEastAsia"/>
        </w:rPr>
        <w:t>MBS</w:t>
      </w:r>
      <w:r w:rsidRPr="00CE3B75">
        <w:t xml:space="preserve"> Traffic Channel</w:t>
      </w:r>
    </w:p>
    <w:p w14:paraId="190BDD37" w14:textId="77777777" w:rsidR="00216C1A" w:rsidRPr="00CE3B75" w:rsidRDefault="00216C1A" w:rsidP="00216C1A">
      <w:pPr>
        <w:pStyle w:val="EW"/>
      </w:pPr>
      <w:r w:rsidRPr="00CE3B75">
        <w:t>MTSI</w:t>
      </w:r>
      <w:r w:rsidRPr="00CE3B75">
        <w:tab/>
        <w:t>Multimedia Telephony Service for IMS</w:t>
      </w:r>
    </w:p>
    <w:p w14:paraId="77324F82" w14:textId="77777777" w:rsidR="00216C1A" w:rsidRPr="00CE3B75" w:rsidRDefault="00216C1A" w:rsidP="00216C1A">
      <w:pPr>
        <w:pStyle w:val="EW"/>
      </w:pPr>
      <w:r w:rsidRPr="00CE3B75">
        <w:t>MU-MIMO</w:t>
      </w:r>
      <w:r w:rsidRPr="00CE3B75">
        <w:tab/>
        <w:t>Multi User MIMO</w:t>
      </w:r>
    </w:p>
    <w:p w14:paraId="602127D5" w14:textId="77777777" w:rsidR="00216C1A" w:rsidRPr="00CE3B75" w:rsidRDefault="00216C1A" w:rsidP="00216C1A">
      <w:pPr>
        <w:pStyle w:val="EW"/>
      </w:pPr>
      <w:r w:rsidRPr="00CE3B75">
        <w:t>Multi-RTT</w:t>
      </w:r>
      <w:r w:rsidRPr="00CE3B75">
        <w:tab/>
        <w:t>Multi-Round Trip Time</w:t>
      </w:r>
    </w:p>
    <w:p w14:paraId="73020F16" w14:textId="77777777" w:rsidR="00216C1A" w:rsidRPr="00CE3B75" w:rsidRDefault="00216C1A" w:rsidP="00216C1A">
      <w:pPr>
        <w:pStyle w:val="EW"/>
      </w:pPr>
      <w:r w:rsidRPr="00CE3B75">
        <w:t>MUSIM</w:t>
      </w:r>
      <w:r w:rsidRPr="00CE3B75">
        <w:tab/>
        <w:t>Multi-Universal Subscriber Identity Module</w:t>
      </w:r>
    </w:p>
    <w:p w14:paraId="3109B0BC" w14:textId="77777777" w:rsidR="00216C1A" w:rsidRPr="00CE3B75" w:rsidRDefault="00216C1A" w:rsidP="00216C1A">
      <w:pPr>
        <w:pStyle w:val="EW"/>
      </w:pPr>
      <w:r w:rsidRPr="00CE3B75">
        <w:t>N3C</w:t>
      </w:r>
      <w:r w:rsidRPr="00CE3B75">
        <w:tab/>
        <w:t>Non-3GPP Connection</w:t>
      </w:r>
    </w:p>
    <w:p w14:paraId="5BCDEBCB" w14:textId="77777777" w:rsidR="00216C1A" w:rsidRPr="00CE3B75" w:rsidRDefault="00216C1A" w:rsidP="00216C1A">
      <w:pPr>
        <w:pStyle w:val="EW"/>
      </w:pPr>
      <w:r w:rsidRPr="00CE3B75">
        <w:t>NB-IoT</w:t>
      </w:r>
      <w:r w:rsidRPr="00CE3B75">
        <w:tab/>
        <w:t>Narrow Band Internet of Things</w:t>
      </w:r>
    </w:p>
    <w:p w14:paraId="05DBC03D" w14:textId="77777777" w:rsidR="00216C1A" w:rsidRPr="00CE3B75" w:rsidRDefault="00216C1A" w:rsidP="00216C1A">
      <w:pPr>
        <w:pStyle w:val="EW"/>
      </w:pPr>
      <w:r w:rsidRPr="00CE3B75">
        <w:t>NCD-SSB</w:t>
      </w:r>
      <w:r w:rsidRPr="00CE3B75">
        <w:tab/>
        <w:t>Non Cell Defining SSB</w:t>
      </w:r>
    </w:p>
    <w:p w14:paraId="5A6A9071" w14:textId="77777777" w:rsidR="00216C1A" w:rsidRPr="00CE3B75" w:rsidRDefault="00216C1A" w:rsidP="00216C1A">
      <w:pPr>
        <w:pStyle w:val="EW"/>
      </w:pPr>
      <w:r w:rsidRPr="00CE3B75">
        <w:t>NCGI</w:t>
      </w:r>
      <w:r w:rsidRPr="00CE3B75">
        <w:tab/>
        <w:t>NR Cell Global Identifier</w:t>
      </w:r>
    </w:p>
    <w:p w14:paraId="4534264D" w14:textId="77777777" w:rsidR="00216C1A" w:rsidRPr="00CE3B75" w:rsidRDefault="00216C1A" w:rsidP="00216C1A">
      <w:pPr>
        <w:pStyle w:val="EW"/>
      </w:pPr>
      <w:r w:rsidRPr="00CE3B75">
        <w:t>NCL</w:t>
      </w:r>
      <w:r w:rsidRPr="00CE3B75">
        <w:tab/>
        <w:t>Neighbour Cell List</w:t>
      </w:r>
    </w:p>
    <w:p w14:paraId="7CAE3D59" w14:textId="77777777" w:rsidR="00216C1A" w:rsidRPr="00CE3B75" w:rsidRDefault="00216C1A" w:rsidP="00216C1A">
      <w:pPr>
        <w:pStyle w:val="EW"/>
      </w:pPr>
      <w:r w:rsidRPr="00CE3B75">
        <w:t>NCR</w:t>
      </w:r>
      <w:r w:rsidRPr="00CE3B75">
        <w:tab/>
        <w:t>Neighbour Cell Relation</w:t>
      </w:r>
    </w:p>
    <w:p w14:paraId="43747651" w14:textId="77777777" w:rsidR="00216C1A" w:rsidRPr="00CE3B75" w:rsidRDefault="00216C1A" w:rsidP="00216C1A">
      <w:pPr>
        <w:pStyle w:val="EW"/>
      </w:pPr>
      <w:r w:rsidRPr="00CE3B75">
        <w:t>NCRT</w:t>
      </w:r>
      <w:r w:rsidRPr="00CE3B75">
        <w:tab/>
        <w:t>Neighbour Cell Relation Table</w:t>
      </w:r>
    </w:p>
    <w:p w14:paraId="65EBEC59" w14:textId="77777777" w:rsidR="00216C1A" w:rsidRPr="00CE3B75" w:rsidRDefault="00216C1A" w:rsidP="00216C1A">
      <w:pPr>
        <w:pStyle w:val="EW"/>
      </w:pPr>
      <w:r w:rsidRPr="00CE3B75">
        <w:t>NES</w:t>
      </w:r>
      <w:r w:rsidRPr="00CE3B75">
        <w:tab/>
        <w:t>Network Energy Savings</w:t>
      </w:r>
    </w:p>
    <w:p w14:paraId="26D6F3E4" w14:textId="77777777" w:rsidR="00216C1A" w:rsidRPr="00CE3B75" w:rsidRDefault="00216C1A" w:rsidP="00216C1A">
      <w:pPr>
        <w:pStyle w:val="EW"/>
      </w:pPr>
      <w:r w:rsidRPr="00CE3B75">
        <w:t>NGAP</w:t>
      </w:r>
      <w:r w:rsidRPr="00CE3B75">
        <w:tab/>
        <w:t>NG Application Protocol</w:t>
      </w:r>
    </w:p>
    <w:p w14:paraId="1F573857" w14:textId="77777777" w:rsidR="00216C1A" w:rsidRPr="00CE3B75" w:rsidRDefault="00216C1A" w:rsidP="00216C1A">
      <w:pPr>
        <w:pStyle w:val="EW"/>
      </w:pPr>
      <w:r w:rsidRPr="00CE3B75">
        <w:t>NGSO</w:t>
      </w:r>
      <w:r w:rsidRPr="00CE3B75">
        <w:tab/>
        <w:t>Non-Geosynchronous Orbit</w:t>
      </w:r>
    </w:p>
    <w:p w14:paraId="70191228" w14:textId="77777777" w:rsidR="00216C1A" w:rsidRPr="00CE3B75" w:rsidRDefault="00216C1A" w:rsidP="00216C1A">
      <w:pPr>
        <w:pStyle w:val="EW"/>
      </w:pPr>
      <w:r w:rsidRPr="00CE3B75">
        <w:lastRenderedPageBreak/>
        <w:t>NID</w:t>
      </w:r>
      <w:r w:rsidRPr="00CE3B75">
        <w:tab/>
        <w:t>Network Identifier</w:t>
      </w:r>
    </w:p>
    <w:p w14:paraId="0CDA7D59" w14:textId="77777777" w:rsidR="00216C1A" w:rsidRPr="00CE3B75" w:rsidRDefault="00216C1A" w:rsidP="00216C1A">
      <w:pPr>
        <w:pStyle w:val="EW"/>
      </w:pPr>
      <w:r w:rsidRPr="00CE3B75">
        <w:t>NPN</w:t>
      </w:r>
      <w:r w:rsidRPr="00CE3B75">
        <w:tab/>
        <w:t>Non-Public Network</w:t>
      </w:r>
    </w:p>
    <w:p w14:paraId="350779B4" w14:textId="77777777" w:rsidR="00216C1A" w:rsidRPr="00CE3B75" w:rsidRDefault="00216C1A" w:rsidP="00216C1A">
      <w:pPr>
        <w:pStyle w:val="EW"/>
      </w:pPr>
      <w:r w:rsidRPr="00CE3B75">
        <w:t>NR</w:t>
      </w:r>
      <w:r w:rsidRPr="00CE3B75">
        <w:tab/>
        <w:t>NR Radio Access</w:t>
      </w:r>
    </w:p>
    <w:p w14:paraId="7AD4B4F8" w14:textId="77777777" w:rsidR="00216C1A" w:rsidRPr="00CE3B75" w:rsidRDefault="00216C1A" w:rsidP="00216C1A">
      <w:pPr>
        <w:pStyle w:val="EW"/>
      </w:pPr>
      <w:r w:rsidRPr="00CE3B75">
        <w:t>NSAG</w:t>
      </w:r>
      <w:r w:rsidRPr="00CE3B75">
        <w:tab/>
        <w:t>Network Slice AS Group</w:t>
      </w:r>
    </w:p>
    <w:p w14:paraId="4D2F9257" w14:textId="77777777" w:rsidR="00216C1A" w:rsidRPr="00CE3B75" w:rsidRDefault="00216C1A" w:rsidP="00216C1A">
      <w:pPr>
        <w:pStyle w:val="EW"/>
      </w:pPr>
      <w:r w:rsidRPr="00CE3B75">
        <w:t>NTN</w:t>
      </w:r>
      <w:r w:rsidRPr="00CE3B75">
        <w:tab/>
        <w:t>Non-Terrestrial Network</w:t>
      </w:r>
    </w:p>
    <w:p w14:paraId="350E0460" w14:textId="77777777" w:rsidR="00216C1A" w:rsidRPr="00CE3B75" w:rsidRDefault="00216C1A" w:rsidP="00216C1A">
      <w:pPr>
        <w:pStyle w:val="EW"/>
      </w:pPr>
      <w:r w:rsidRPr="00CE3B75">
        <w:t>P-MPR</w:t>
      </w:r>
      <w:r w:rsidRPr="00CE3B75">
        <w:tab/>
        <w:t>Power Management Maximum Power Reduction</w:t>
      </w:r>
    </w:p>
    <w:p w14:paraId="75CA9882" w14:textId="77777777" w:rsidR="00216C1A" w:rsidRPr="00CE3B75" w:rsidRDefault="00216C1A" w:rsidP="00216C1A">
      <w:pPr>
        <w:pStyle w:val="EW"/>
      </w:pPr>
      <w:r w:rsidRPr="00CE3B75">
        <w:t>P-RNTI</w:t>
      </w:r>
      <w:r w:rsidRPr="00CE3B75">
        <w:tab/>
        <w:t>Paging RNTI</w:t>
      </w:r>
    </w:p>
    <w:p w14:paraId="7849B7EC" w14:textId="77777777" w:rsidR="00216C1A" w:rsidRPr="00CE3B75" w:rsidRDefault="00216C1A" w:rsidP="00216C1A">
      <w:pPr>
        <w:pStyle w:val="EW"/>
      </w:pPr>
      <w:r w:rsidRPr="00CE3B75">
        <w:t>PCH</w:t>
      </w:r>
      <w:r w:rsidRPr="00CE3B75">
        <w:tab/>
        <w:t>Paging Channel</w:t>
      </w:r>
    </w:p>
    <w:p w14:paraId="3F21CCF3" w14:textId="77777777" w:rsidR="00216C1A" w:rsidRPr="00CE3B75" w:rsidRDefault="00216C1A" w:rsidP="00216C1A">
      <w:pPr>
        <w:pStyle w:val="EW"/>
      </w:pPr>
      <w:r w:rsidRPr="00CE3B75">
        <w:t>PCI</w:t>
      </w:r>
      <w:r w:rsidRPr="00CE3B75">
        <w:tab/>
        <w:t>Physical Cell Identifier</w:t>
      </w:r>
    </w:p>
    <w:p w14:paraId="0EC055A1" w14:textId="77777777" w:rsidR="00216C1A" w:rsidRPr="00CE3B75" w:rsidRDefault="00216C1A" w:rsidP="00216C1A">
      <w:pPr>
        <w:pStyle w:val="EW"/>
      </w:pPr>
      <w:r w:rsidRPr="00CE3B75">
        <w:t>PDB</w:t>
      </w:r>
      <w:r w:rsidRPr="00CE3B75">
        <w:tab/>
        <w:t>Packet Delay Budget</w:t>
      </w:r>
    </w:p>
    <w:p w14:paraId="03A1C2AE" w14:textId="77777777" w:rsidR="00216C1A" w:rsidRPr="00CE3B75" w:rsidRDefault="00216C1A" w:rsidP="00216C1A">
      <w:pPr>
        <w:pStyle w:val="EW"/>
      </w:pPr>
      <w:r w:rsidRPr="00CE3B75">
        <w:t>PDC</w:t>
      </w:r>
      <w:r w:rsidRPr="00CE3B75">
        <w:tab/>
        <w:t>Propagation Delay Compensation</w:t>
      </w:r>
    </w:p>
    <w:p w14:paraId="6FB641BC" w14:textId="77777777" w:rsidR="00216C1A" w:rsidRPr="00CE3B75" w:rsidRDefault="00216C1A" w:rsidP="00216C1A">
      <w:pPr>
        <w:pStyle w:val="EW"/>
      </w:pPr>
      <w:r w:rsidRPr="00CE3B75">
        <w:t>PDCCH</w:t>
      </w:r>
      <w:r w:rsidRPr="00CE3B75">
        <w:tab/>
        <w:t>Physical Downlink Control Channel</w:t>
      </w:r>
    </w:p>
    <w:p w14:paraId="3E04AFCD" w14:textId="77777777" w:rsidR="00216C1A" w:rsidRPr="00CE3B75" w:rsidRDefault="00216C1A" w:rsidP="00216C1A">
      <w:pPr>
        <w:pStyle w:val="EW"/>
      </w:pPr>
      <w:r w:rsidRPr="00CE3B75">
        <w:t>PDSCH</w:t>
      </w:r>
      <w:r w:rsidRPr="00CE3B75">
        <w:tab/>
        <w:t>Physical Downlink Shared Channel</w:t>
      </w:r>
    </w:p>
    <w:p w14:paraId="54D91188" w14:textId="77777777" w:rsidR="00216C1A" w:rsidRPr="00CE3B75" w:rsidRDefault="00216C1A" w:rsidP="00216C1A">
      <w:pPr>
        <w:pStyle w:val="EW"/>
      </w:pPr>
      <w:r w:rsidRPr="00CE3B75">
        <w:t>PEI</w:t>
      </w:r>
      <w:r w:rsidRPr="00CE3B75">
        <w:tab/>
        <w:t>Paging Early Indication</w:t>
      </w:r>
    </w:p>
    <w:p w14:paraId="268261E1" w14:textId="77777777" w:rsidR="00216C1A" w:rsidRPr="00CE3B75" w:rsidRDefault="00216C1A" w:rsidP="00216C1A">
      <w:pPr>
        <w:pStyle w:val="EW"/>
      </w:pPr>
      <w:r w:rsidRPr="00CE3B75">
        <w:t>PER</w:t>
      </w:r>
      <w:r w:rsidRPr="00CE3B75">
        <w:tab/>
        <w:t>Packet Error Rate</w:t>
      </w:r>
    </w:p>
    <w:p w14:paraId="72F1B58C" w14:textId="77777777" w:rsidR="00216C1A" w:rsidRPr="00CE3B75" w:rsidRDefault="00216C1A" w:rsidP="00216C1A">
      <w:pPr>
        <w:pStyle w:val="EW"/>
      </w:pPr>
      <w:r w:rsidRPr="00CE3B75">
        <w:t>PH</w:t>
      </w:r>
      <w:r w:rsidRPr="00CE3B75">
        <w:tab/>
        <w:t>Paging Hyperframe</w:t>
      </w:r>
    </w:p>
    <w:p w14:paraId="3DCEC0A2" w14:textId="77777777" w:rsidR="00216C1A" w:rsidRPr="00CE3B75" w:rsidRDefault="00216C1A" w:rsidP="00216C1A">
      <w:pPr>
        <w:pStyle w:val="EW"/>
      </w:pPr>
      <w:r w:rsidRPr="00CE3B75">
        <w:t>PLMN</w:t>
      </w:r>
      <w:r w:rsidRPr="00CE3B75">
        <w:tab/>
        <w:t>Public Land Mobile Network</w:t>
      </w:r>
    </w:p>
    <w:p w14:paraId="3FC0DB99" w14:textId="77777777" w:rsidR="00216C1A" w:rsidRPr="00CE3B75" w:rsidRDefault="00216C1A" w:rsidP="00216C1A">
      <w:pPr>
        <w:pStyle w:val="EW"/>
      </w:pPr>
      <w:r w:rsidRPr="00CE3B75">
        <w:t>PNI-NPN</w:t>
      </w:r>
      <w:r w:rsidRPr="00CE3B75">
        <w:tab/>
        <w:t>Public Network Integrated NPN</w:t>
      </w:r>
    </w:p>
    <w:p w14:paraId="64B540C4" w14:textId="77777777" w:rsidR="00216C1A" w:rsidRPr="00CE3B75" w:rsidRDefault="00216C1A" w:rsidP="00216C1A">
      <w:pPr>
        <w:pStyle w:val="EW"/>
      </w:pPr>
      <w:r w:rsidRPr="00CE3B75">
        <w:t>PO</w:t>
      </w:r>
      <w:r w:rsidRPr="00CE3B75">
        <w:tab/>
        <w:t>Paging Occasion</w:t>
      </w:r>
    </w:p>
    <w:p w14:paraId="18828449" w14:textId="77777777" w:rsidR="00216C1A" w:rsidRPr="00CE3B75" w:rsidRDefault="00216C1A" w:rsidP="00216C1A">
      <w:pPr>
        <w:pStyle w:val="EW"/>
      </w:pPr>
      <w:r w:rsidRPr="00CE3B75">
        <w:t>PQI</w:t>
      </w:r>
      <w:r w:rsidRPr="00CE3B75">
        <w:tab/>
        <w:t>PC5 5QI</w:t>
      </w:r>
    </w:p>
    <w:p w14:paraId="62199944" w14:textId="77777777" w:rsidR="00216C1A" w:rsidRPr="00CE3B75" w:rsidRDefault="00216C1A" w:rsidP="00216C1A">
      <w:pPr>
        <w:pStyle w:val="EW"/>
      </w:pPr>
      <w:r w:rsidRPr="00CE3B75">
        <w:t>PRACH</w:t>
      </w:r>
      <w:r w:rsidRPr="00CE3B75">
        <w:tab/>
        <w:t>Physical Random Access Channel</w:t>
      </w:r>
    </w:p>
    <w:p w14:paraId="0B19C11D" w14:textId="77777777" w:rsidR="00216C1A" w:rsidRPr="00CE3B75" w:rsidRDefault="00216C1A" w:rsidP="00216C1A">
      <w:pPr>
        <w:pStyle w:val="EW"/>
      </w:pPr>
      <w:r w:rsidRPr="00CE3B75">
        <w:t>PRB</w:t>
      </w:r>
      <w:r w:rsidRPr="00CE3B75">
        <w:tab/>
        <w:t>Physical Resource Block</w:t>
      </w:r>
    </w:p>
    <w:p w14:paraId="76122F3A" w14:textId="77777777" w:rsidR="00216C1A" w:rsidRPr="00CE3B75" w:rsidRDefault="00216C1A" w:rsidP="00216C1A">
      <w:pPr>
        <w:pStyle w:val="EW"/>
      </w:pPr>
      <w:r w:rsidRPr="00CE3B75">
        <w:t>PRG</w:t>
      </w:r>
      <w:r w:rsidRPr="00CE3B75">
        <w:tab/>
        <w:t>Precoding Resource block Group</w:t>
      </w:r>
    </w:p>
    <w:p w14:paraId="32AABF07" w14:textId="77777777" w:rsidR="00216C1A" w:rsidRPr="00CE3B75" w:rsidRDefault="00216C1A" w:rsidP="00216C1A">
      <w:pPr>
        <w:pStyle w:val="EW"/>
      </w:pPr>
      <w:r w:rsidRPr="00CE3B75">
        <w:t>PRS</w:t>
      </w:r>
      <w:r w:rsidRPr="00CE3B75">
        <w:tab/>
        <w:t>Positioning Reference Signal</w:t>
      </w:r>
    </w:p>
    <w:p w14:paraId="5B6F4C3A" w14:textId="77777777" w:rsidR="00216C1A" w:rsidRPr="00CE3B75" w:rsidRDefault="00216C1A" w:rsidP="00216C1A">
      <w:pPr>
        <w:pStyle w:val="EW"/>
      </w:pPr>
      <w:r w:rsidRPr="00CE3B75">
        <w:t>PS-RNTI</w:t>
      </w:r>
      <w:r w:rsidRPr="00CE3B75">
        <w:tab/>
        <w:t>Power Saving RNTI</w:t>
      </w:r>
    </w:p>
    <w:p w14:paraId="57CC415C" w14:textId="77777777" w:rsidR="00216C1A" w:rsidRPr="00CE3B75" w:rsidRDefault="00216C1A" w:rsidP="00216C1A">
      <w:pPr>
        <w:pStyle w:val="EW"/>
      </w:pPr>
      <w:r w:rsidRPr="00CE3B75">
        <w:t>PSDB</w:t>
      </w:r>
      <w:r w:rsidRPr="00CE3B75">
        <w:tab/>
        <w:t>PDU Set Delay Budget</w:t>
      </w:r>
    </w:p>
    <w:p w14:paraId="51F43CAA" w14:textId="77777777" w:rsidR="00216C1A" w:rsidRPr="00CE3B75" w:rsidRDefault="00216C1A" w:rsidP="00216C1A">
      <w:pPr>
        <w:pStyle w:val="EW"/>
      </w:pPr>
      <w:r w:rsidRPr="00CE3B75">
        <w:t>PSER</w:t>
      </w:r>
      <w:r w:rsidRPr="00CE3B75">
        <w:tab/>
        <w:t>PDU Set Error Rate</w:t>
      </w:r>
    </w:p>
    <w:p w14:paraId="21C82239" w14:textId="77777777" w:rsidR="00216C1A" w:rsidRPr="00CE3B75" w:rsidRDefault="00216C1A" w:rsidP="00216C1A">
      <w:pPr>
        <w:pStyle w:val="EW"/>
      </w:pPr>
      <w:r w:rsidRPr="00CE3B75">
        <w:t>PSI</w:t>
      </w:r>
      <w:r w:rsidRPr="00CE3B75">
        <w:tab/>
        <w:t>PDU Set Importance</w:t>
      </w:r>
    </w:p>
    <w:p w14:paraId="15D59DBB" w14:textId="77777777" w:rsidR="00216C1A" w:rsidRPr="00CE3B75" w:rsidRDefault="00216C1A" w:rsidP="00216C1A">
      <w:pPr>
        <w:pStyle w:val="EW"/>
      </w:pPr>
      <w:r w:rsidRPr="00CE3B75">
        <w:t>PSIHI</w:t>
      </w:r>
      <w:r w:rsidRPr="00CE3B75">
        <w:tab/>
        <w:t>PDU Set Integrated Handling Information</w:t>
      </w:r>
    </w:p>
    <w:p w14:paraId="3F10CB2D" w14:textId="77777777" w:rsidR="00216C1A" w:rsidRPr="00CE3B75" w:rsidRDefault="00216C1A" w:rsidP="00216C1A">
      <w:pPr>
        <w:pStyle w:val="EW"/>
      </w:pPr>
      <w:r w:rsidRPr="00CE3B75">
        <w:t>PSS</w:t>
      </w:r>
      <w:r w:rsidRPr="00CE3B75">
        <w:tab/>
        <w:t>Primary Synchronisation Signal</w:t>
      </w:r>
    </w:p>
    <w:p w14:paraId="024F58B0" w14:textId="77777777" w:rsidR="00216C1A" w:rsidRPr="00CE3B75" w:rsidRDefault="00216C1A" w:rsidP="00216C1A">
      <w:pPr>
        <w:pStyle w:val="EW"/>
      </w:pPr>
      <w:r w:rsidRPr="00CE3B75">
        <w:rPr>
          <w:lang w:eastAsia="ko-KR"/>
        </w:rPr>
        <w:t>PTM</w:t>
      </w:r>
      <w:r w:rsidRPr="00CE3B75">
        <w:tab/>
        <w:t>P</w:t>
      </w:r>
      <w:r w:rsidRPr="00CE3B75">
        <w:rPr>
          <w:lang w:eastAsia="ko-KR"/>
        </w:rPr>
        <w:t>oint to Multipoint</w:t>
      </w:r>
    </w:p>
    <w:p w14:paraId="390A1B86" w14:textId="77777777" w:rsidR="00216C1A" w:rsidRPr="00CE3B75" w:rsidRDefault="00216C1A" w:rsidP="00216C1A">
      <w:pPr>
        <w:pStyle w:val="EW"/>
      </w:pPr>
      <w:r w:rsidRPr="00CE3B75">
        <w:t>PTP</w:t>
      </w:r>
      <w:r w:rsidRPr="00CE3B75">
        <w:tab/>
        <w:t>P</w:t>
      </w:r>
      <w:r w:rsidRPr="00CE3B75">
        <w:rPr>
          <w:lang w:eastAsia="ko-KR"/>
        </w:rPr>
        <w:t>oint to Point</w:t>
      </w:r>
    </w:p>
    <w:p w14:paraId="53CEB760" w14:textId="77777777" w:rsidR="00216C1A" w:rsidRPr="00CE3B75" w:rsidRDefault="00216C1A" w:rsidP="00216C1A">
      <w:pPr>
        <w:pStyle w:val="EW"/>
      </w:pPr>
      <w:r w:rsidRPr="00CE3B75">
        <w:t>PTW</w:t>
      </w:r>
      <w:r w:rsidRPr="00CE3B75">
        <w:tab/>
        <w:t>Paging Time Window</w:t>
      </w:r>
    </w:p>
    <w:p w14:paraId="3C5DCA99" w14:textId="77777777" w:rsidR="00216C1A" w:rsidRPr="00CE3B75" w:rsidRDefault="00216C1A" w:rsidP="00216C1A">
      <w:pPr>
        <w:pStyle w:val="EW"/>
      </w:pPr>
      <w:r w:rsidRPr="00CE3B75">
        <w:t>PUCCH</w:t>
      </w:r>
      <w:r w:rsidRPr="00CE3B75">
        <w:tab/>
        <w:t>Physical Uplink Control Channel</w:t>
      </w:r>
    </w:p>
    <w:p w14:paraId="7532188F" w14:textId="77777777" w:rsidR="00216C1A" w:rsidRPr="00CE3B75" w:rsidRDefault="00216C1A" w:rsidP="00216C1A">
      <w:pPr>
        <w:pStyle w:val="EW"/>
      </w:pPr>
      <w:r w:rsidRPr="00CE3B75">
        <w:t>PUSCH</w:t>
      </w:r>
      <w:r w:rsidRPr="00CE3B75">
        <w:tab/>
        <w:t>Physical Uplink Shared Channel</w:t>
      </w:r>
    </w:p>
    <w:p w14:paraId="1DE52302" w14:textId="77777777" w:rsidR="00216C1A" w:rsidRPr="00CE3B75" w:rsidRDefault="00216C1A" w:rsidP="00216C1A">
      <w:pPr>
        <w:pStyle w:val="EW"/>
      </w:pPr>
      <w:r w:rsidRPr="00CE3B75">
        <w:t>PWS</w:t>
      </w:r>
      <w:r w:rsidRPr="00CE3B75">
        <w:tab/>
        <w:t>Public Warning System</w:t>
      </w:r>
    </w:p>
    <w:p w14:paraId="7A7CBD58" w14:textId="77777777" w:rsidR="00216C1A" w:rsidRPr="00CE3B75" w:rsidRDefault="00216C1A" w:rsidP="00216C1A">
      <w:pPr>
        <w:pStyle w:val="EW"/>
      </w:pPr>
      <w:r w:rsidRPr="00CE3B75">
        <w:t>QAM</w:t>
      </w:r>
      <w:r w:rsidRPr="00CE3B75">
        <w:tab/>
        <w:t>Quadrature Amplitude Modulation</w:t>
      </w:r>
    </w:p>
    <w:p w14:paraId="1E78CCF6" w14:textId="77777777" w:rsidR="00216C1A" w:rsidRPr="00CE3B75" w:rsidRDefault="00216C1A" w:rsidP="00216C1A">
      <w:pPr>
        <w:pStyle w:val="EW"/>
      </w:pPr>
      <w:r w:rsidRPr="00CE3B75">
        <w:t>QFI</w:t>
      </w:r>
      <w:r w:rsidRPr="00CE3B75">
        <w:tab/>
        <w:t>QoS Flow ID</w:t>
      </w:r>
    </w:p>
    <w:p w14:paraId="1B5BB3BD" w14:textId="77777777" w:rsidR="00216C1A" w:rsidRPr="00CE3B75" w:rsidRDefault="00216C1A" w:rsidP="00216C1A">
      <w:pPr>
        <w:pStyle w:val="EW"/>
      </w:pPr>
      <w:r w:rsidRPr="00CE3B75">
        <w:t>QMC</w:t>
      </w:r>
      <w:r w:rsidRPr="00CE3B75">
        <w:tab/>
        <w:t>QoE Measurement Collection</w:t>
      </w:r>
    </w:p>
    <w:p w14:paraId="280B203F" w14:textId="77777777" w:rsidR="00216C1A" w:rsidRPr="00CE3B75" w:rsidRDefault="00216C1A" w:rsidP="00216C1A">
      <w:pPr>
        <w:pStyle w:val="EW"/>
      </w:pPr>
      <w:r w:rsidRPr="00CE3B75">
        <w:t>QoE</w:t>
      </w:r>
      <w:r w:rsidRPr="00CE3B75">
        <w:tab/>
        <w:t>Quality of Experience</w:t>
      </w:r>
    </w:p>
    <w:p w14:paraId="4DE0C868" w14:textId="77777777" w:rsidR="00216C1A" w:rsidRPr="00CE3B75" w:rsidRDefault="00216C1A" w:rsidP="00216C1A">
      <w:pPr>
        <w:pStyle w:val="EW"/>
      </w:pPr>
      <w:r w:rsidRPr="00CE3B75">
        <w:t>QPSK</w:t>
      </w:r>
      <w:r w:rsidRPr="00CE3B75">
        <w:tab/>
        <w:t>Quadrature Phase Shift Keying</w:t>
      </w:r>
    </w:p>
    <w:p w14:paraId="43752E79" w14:textId="77777777" w:rsidR="00216C1A" w:rsidRPr="00CE3B75" w:rsidRDefault="00216C1A" w:rsidP="00216C1A">
      <w:pPr>
        <w:pStyle w:val="EW"/>
      </w:pPr>
      <w:r w:rsidRPr="00CE3B75">
        <w:t>RA</w:t>
      </w:r>
      <w:r w:rsidRPr="00CE3B75">
        <w:tab/>
        <w:t>Random Access</w:t>
      </w:r>
    </w:p>
    <w:p w14:paraId="0184B8FE" w14:textId="77777777" w:rsidR="00216C1A" w:rsidRPr="00CE3B75" w:rsidRDefault="00216C1A" w:rsidP="00216C1A">
      <w:pPr>
        <w:pStyle w:val="EW"/>
      </w:pPr>
      <w:r w:rsidRPr="00CE3B75">
        <w:t>RA-RNTI</w:t>
      </w:r>
      <w:r w:rsidRPr="00CE3B75">
        <w:tab/>
        <w:t>Random Access RNTI</w:t>
      </w:r>
    </w:p>
    <w:p w14:paraId="5BB9A45D" w14:textId="77777777" w:rsidR="00216C1A" w:rsidRPr="00CE3B75" w:rsidRDefault="00216C1A" w:rsidP="00216C1A">
      <w:pPr>
        <w:pStyle w:val="EW"/>
      </w:pPr>
      <w:r w:rsidRPr="00CE3B75">
        <w:t>RACH</w:t>
      </w:r>
      <w:r w:rsidRPr="00CE3B75">
        <w:tab/>
        <w:t>Random Access Channel</w:t>
      </w:r>
    </w:p>
    <w:p w14:paraId="7BE3778C" w14:textId="77777777" w:rsidR="00216C1A" w:rsidRPr="00CE3B75" w:rsidRDefault="00216C1A" w:rsidP="00216C1A">
      <w:pPr>
        <w:pStyle w:val="EW"/>
      </w:pPr>
      <w:r w:rsidRPr="00CE3B75">
        <w:t>RANAC</w:t>
      </w:r>
      <w:r w:rsidRPr="00CE3B75">
        <w:tab/>
        <w:t>RAN-based Notification Area Code</w:t>
      </w:r>
    </w:p>
    <w:p w14:paraId="606E3383" w14:textId="77777777" w:rsidR="00216C1A" w:rsidRPr="00CE3B75" w:rsidRDefault="00216C1A" w:rsidP="00216C1A">
      <w:pPr>
        <w:pStyle w:val="EW"/>
      </w:pPr>
      <w:r w:rsidRPr="00CE3B75">
        <w:t>REG</w:t>
      </w:r>
      <w:r w:rsidRPr="00CE3B75">
        <w:tab/>
        <w:t>Resource Element Group</w:t>
      </w:r>
    </w:p>
    <w:p w14:paraId="7EBB19F4" w14:textId="77777777" w:rsidR="00216C1A" w:rsidRPr="00CE3B75" w:rsidRDefault="00216C1A" w:rsidP="00216C1A">
      <w:pPr>
        <w:pStyle w:val="EW"/>
      </w:pPr>
      <w:r w:rsidRPr="00CE3B75">
        <w:t>RIM</w:t>
      </w:r>
      <w:r w:rsidRPr="00CE3B75">
        <w:tab/>
        <w:t>Remote Interference Management</w:t>
      </w:r>
    </w:p>
    <w:p w14:paraId="6ADF9F06" w14:textId="77777777" w:rsidR="00216C1A" w:rsidRPr="00CE3B75" w:rsidRDefault="00216C1A" w:rsidP="00216C1A">
      <w:pPr>
        <w:pStyle w:val="EW"/>
      </w:pPr>
      <w:r w:rsidRPr="00CE3B75">
        <w:t>RLM</w:t>
      </w:r>
      <w:r w:rsidRPr="00CE3B75">
        <w:tab/>
        <w:t>Radio Link Monitoring</w:t>
      </w:r>
    </w:p>
    <w:p w14:paraId="1FE48CE9" w14:textId="77777777" w:rsidR="00216C1A" w:rsidRPr="00CE3B75" w:rsidRDefault="00216C1A" w:rsidP="00216C1A">
      <w:pPr>
        <w:pStyle w:val="EW"/>
      </w:pPr>
      <w:r w:rsidRPr="00CE3B75">
        <w:t>RMSI</w:t>
      </w:r>
      <w:r w:rsidRPr="00CE3B75">
        <w:tab/>
        <w:t>Remaining Minimum SI</w:t>
      </w:r>
    </w:p>
    <w:p w14:paraId="1DFE977F" w14:textId="77777777" w:rsidR="00216C1A" w:rsidRPr="00CE3B75" w:rsidRDefault="00216C1A" w:rsidP="00216C1A">
      <w:pPr>
        <w:pStyle w:val="EW"/>
      </w:pPr>
      <w:r w:rsidRPr="00CE3B75">
        <w:t>RNA</w:t>
      </w:r>
      <w:r w:rsidRPr="00CE3B75">
        <w:tab/>
        <w:t>RAN-based Notification Area</w:t>
      </w:r>
    </w:p>
    <w:p w14:paraId="4B06963D" w14:textId="77777777" w:rsidR="00216C1A" w:rsidRPr="00CE3B75" w:rsidRDefault="00216C1A" w:rsidP="00216C1A">
      <w:pPr>
        <w:pStyle w:val="EW"/>
      </w:pPr>
      <w:r w:rsidRPr="00CE3B75">
        <w:t>RNAU</w:t>
      </w:r>
      <w:r w:rsidRPr="00CE3B75">
        <w:tab/>
        <w:t>RAN-based Notification Area Update</w:t>
      </w:r>
    </w:p>
    <w:p w14:paraId="56BE775A" w14:textId="77777777" w:rsidR="00216C1A" w:rsidRPr="00CE3B75" w:rsidRDefault="00216C1A" w:rsidP="00216C1A">
      <w:pPr>
        <w:pStyle w:val="EW"/>
      </w:pPr>
      <w:r w:rsidRPr="00CE3B75">
        <w:t>RNTI</w:t>
      </w:r>
      <w:r w:rsidRPr="00CE3B75">
        <w:tab/>
        <w:t>Radio Network Temporary Identifier</w:t>
      </w:r>
    </w:p>
    <w:p w14:paraId="63F5A5B0" w14:textId="77777777" w:rsidR="00216C1A" w:rsidRPr="00CE3B75" w:rsidRDefault="00216C1A" w:rsidP="00216C1A">
      <w:pPr>
        <w:pStyle w:val="EW"/>
      </w:pPr>
      <w:r w:rsidRPr="00CE3B75">
        <w:t>RQA</w:t>
      </w:r>
      <w:r w:rsidRPr="00CE3B75">
        <w:tab/>
        <w:t>Reflective QoS Attribute</w:t>
      </w:r>
    </w:p>
    <w:p w14:paraId="61E243A7" w14:textId="77777777" w:rsidR="00216C1A" w:rsidRPr="00CE3B75" w:rsidRDefault="00216C1A" w:rsidP="00216C1A">
      <w:pPr>
        <w:pStyle w:val="EW"/>
      </w:pPr>
      <w:r w:rsidRPr="00CE3B75">
        <w:t>RQoS</w:t>
      </w:r>
      <w:r w:rsidRPr="00CE3B75">
        <w:tab/>
        <w:t>Reflective Quality of Service</w:t>
      </w:r>
    </w:p>
    <w:p w14:paraId="404A3B07" w14:textId="77777777" w:rsidR="00216C1A" w:rsidRPr="00CE3B75" w:rsidRDefault="00216C1A" w:rsidP="00216C1A">
      <w:pPr>
        <w:pStyle w:val="EW"/>
      </w:pPr>
      <w:r w:rsidRPr="00CE3B75">
        <w:t>RS</w:t>
      </w:r>
      <w:r w:rsidRPr="00CE3B75">
        <w:tab/>
        <w:t>Reference Signal</w:t>
      </w:r>
    </w:p>
    <w:p w14:paraId="7AC761D1" w14:textId="77777777" w:rsidR="00216C1A" w:rsidRPr="00CE3B75" w:rsidRDefault="00216C1A" w:rsidP="00216C1A">
      <w:pPr>
        <w:pStyle w:val="EW"/>
      </w:pPr>
      <w:r w:rsidRPr="00CE3B75">
        <w:t>RSRP</w:t>
      </w:r>
      <w:r w:rsidRPr="00CE3B75">
        <w:tab/>
        <w:t>Reference Signal Received Power</w:t>
      </w:r>
    </w:p>
    <w:p w14:paraId="4E008CCE" w14:textId="77777777" w:rsidR="00216C1A" w:rsidRPr="00CE3B75" w:rsidRDefault="00216C1A" w:rsidP="00216C1A">
      <w:pPr>
        <w:pStyle w:val="EW"/>
      </w:pPr>
      <w:r w:rsidRPr="00CE3B75">
        <w:t>RSRQ</w:t>
      </w:r>
      <w:r w:rsidRPr="00CE3B75">
        <w:tab/>
        <w:t>Reference Signal Received Quality</w:t>
      </w:r>
    </w:p>
    <w:p w14:paraId="06269AAC" w14:textId="77777777" w:rsidR="00216C1A" w:rsidRPr="00CE3B75" w:rsidRDefault="00216C1A" w:rsidP="00216C1A">
      <w:pPr>
        <w:pStyle w:val="EW"/>
      </w:pPr>
      <w:r w:rsidRPr="00CE3B75">
        <w:t>RSSI</w:t>
      </w:r>
      <w:r w:rsidRPr="00CE3B75">
        <w:tab/>
        <w:t>Received Signal Strength Indicator</w:t>
      </w:r>
    </w:p>
    <w:p w14:paraId="1208782D" w14:textId="77777777" w:rsidR="00216C1A" w:rsidRPr="00CE3B75" w:rsidRDefault="00216C1A" w:rsidP="00216C1A">
      <w:pPr>
        <w:pStyle w:val="EW"/>
      </w:pPr>
      <w:r w:rsidRPr="00CE3B75">
        <w:t>RSTD</w:t>
      </w:r>
      <w:r w:rsidRPr="00CE3B75">
        <w:tab/>
        <w:t>Reference Signal Time Difference</w:t>
      </w:r>
    </w:p>
    <w:p w14:paraId="69F718F5" w14:textId="77777777" w:rsidR="00216C1A" w:rsidRPr="00CE3B75" w:rsidRDefault="00216C1A" w:rsidP="00216C1A">
      <w:pPr>
        <w:pStyle w:val="EW"/>
      </w:pPr>
      <w:r w:rsidRPr="00CE3B75">
        <w:t>RTT</w:t>
      </w:r>
      <w:r w:rsidRPr="00CE3B75">
        <w:tab/>
        <w:t>Round Trip Time</w:t>
      </w:r>
    </w:p>
    <w:p w14:paraId="47855B33" w14:textId="77777777" w:rsidR="00216C1A" w:rsidRPr="00CE3B75" w:rsidRDefault="00216C1A" w:rsidP="00216C1A">
      <w:pPr>
        <w:pStyle w:val="EW"/>
      </w:pPr>
      <w:r w:rsidRPr="00CE3B75">
        <w:t>RVQoE</w:t>
      </w:r>
      <w:r w:rsidRPr="00CE3B75">
        <w:tab/>
        <w:t>RAN visible QoE</w:t>
      </w:r>
    </w:p>
    <w:p w14:paraId="62089874" w14:textId="77777777" w:rsidR="00216C1A" w:rsidRPr="00CE3B75" w:rsidRDefault="00216C1A" w:rsidP="00216C1A">
      <w:pPr>
        <w:pStyle w:val="EW"/>
      </w:pPr>
      <w:r w:rsidRPr="00CE3B75">
        <w:t>SCS</w:t>
      </w:r>
      <w:r w:rsidRPr="00CE3B75">
        <w:tab/>
        <w:t>SubCarrier Spacing</w:t>
      </w:r>
    </w:p>
    <w:p w14:paraId="7ECD8DAD" w14:textId="77777777" w:rsidR="00216C1A" w:rsidRPr="00CE3B75" w:rsidRDefault="00216C1A" w:rsidP="00216C1A">
      <w:pPr>
        <w:pStyle w:val="EW"/>
      </w:pPr>
      <w:r w:rsidRPr="00CE3B75">
        <w:lastRenderedPageBreak/>
        <w:t>SD</w:t>
      </w:r>
      <w:r w:rsidRPr="00CE3B75">
        <w:tab/>
        <w:t>Slice Differentiator</w:t>
      </w:r>
    </w:p>
    <w:p w14:paraId="2EC1297F" w14:textId="77777777" w:rsidR="00216C1A" w:rsidRPr="00CE3B75" w:rsidRDefault="00216C1A" w:rsidP="00216C1A">
      <w:pPr>
        <w:pStyle w:val="EW"/>
      </w:pPr>
      <w:r w:rsidRPr="00CE3B75">
        <w:t>SDAP</w:t>
      </w:r>
      <w:r w:rsidRPr="00CE3B75">
        <w:tab/>
        <w:t>Service Data Adaptation Protocol</w:t>
      </w:r>
    </w:p>
    <w:p w14:paraId="4361CC85" w14:textId="77777777" w:rsidR="00216C1A" w:rsidRPr="00CE3B75" w:rsidRDefault="00216C1A" w:rsidP="00216C1A">
      <w:pPr>
        <w:pStyle w:val="EW"/>
      </w:pPr>
      <w:r w:rsidRPr="00CE3B75">
        <w:t>SDT</w:t>
      </w:r>
      <w:r w:rsidRPr="00CE3B75">
        <w:tab/>
        <w:t>Small Data Transmission</w:t>
      </w:r>
    </w:p>
    <w:p w14:paraId="19EFECED" w14:textId="77777777" w:rsidR="00216C1A" w:rsidRPr="00CE3B75" w:rsidRDefault="00216C1A" w:rsidP="00216C1A">
      <w:pPr>
        <w:pStyle w:val="EW"/>
      </w:pPr>
      <w:r w:rsidRPr="00CE3B75">
        <w:t>SD-RSRP</w:t>
      </w:r>
      <w:r w:rsidRPr="00CE3B75">
        <w:tab/>
        <w:t>Sidelink Discovery RSRP</w:t>
      </w:r>
    </w:p>
    <w:p w14:paraId="2460F513" w14:textId="77777777" w:rsidR="00216C1A" w:rsidRPr="00CE3B75" w:rsidRDefault="00216C1A" w:rsidP="00216C1A">
      <w:pPr>
        <w:pStyle w:val="EW"/>
      </w:pPr>
      <w:r w:rsidRPr="00CE3B75">
        <w:t>SFI-RNTI</w:t>
      </w:r>
      <w:r w:rsidRPr="00CE3B75">
        <w:tab/>
        <w:t>Slot Format Indication RNTI</w:t>
      </w:r>
    </w:p>
    <w:p w14:paraId="36A69D7D" w14:textId="77777777" w:rsidR="00216C1A" w:rsidRPr="00CE3B75" w:rsidRDefault="00216C1A" w:rsidP="00216C1A">
      <w:pPr>
        <w:pStyle w:val="EW"/>
      </w:pPr>
      <w:r w:rsidRPr="00CE3B75">
        <w:t>SHR</w:t>
      </w:r>
      <w:r w:rsidRPr="00CE3B75">
        <w:tab/>
        <w:t>Successful Handover Report</w:t>
      </w:r>
    </w:p>
    <w:p w14:paraId="30F4981B" w14:textId="77777777" w:rsidR="00216C1A" w:rsidRPr="00CE3B75" w:rsidRDefault="00216C1A" w:rsidP="00216C1A">
      <w:pPr>
        <w:pStyle w:val="EW"/>
      </w:pPr>
      <w:r w:rsidRPr="00CE3B75">
        <w:t>SIB</w:t>
      </w:r>
      <w:r w:rsidRPr="00CE3B75">
        <w:tab/>
        <w:t>System Information Block</w:t>
      </w:r>
    </w:p>
    <w:p w14:paraId="327C1987" w14:textId="77777777" w:rsidR="00216C1A" w:rsidRPr="00CE3B75" w:rsidRDefault="00216C1A" w:rsidP="00216C1A">
      <w:pPr>
        <w:pStyle w:val="EW"/>
      </w:pPr>
      <w:r w:rsidRPr="00CE3B75">
        <w:t>SI-RNTI</w:t>
      </w:r>
      <w:r w:rsidRPr="00CE3B75">
        <w:tab/>
        <w:t>System Information RNTI</w:t>
      </w:r>
    </w:p>
    <w:p w14:paraId="5DEC2217" w14:textId="77777777" w:rsidR="00216C1A" w:rsidRPr="00CE3B75" w:rsidRDefault="00216C1A" w:rsidP="00216C1A">
      <w:pPr>
        <w:pStyle w:val="EW"/>
      </w:pPr>
      <w:r w:rsidRPr="00CE3B75">
        <w:t>SLA</w:t>
      </w:r>
      <w:r w:rsidRPr="00CE3B75">
        <w:tab/>
        <w:t>Service Level Agreement</w:t>
      </w:r>
    </w:p>
    <w:p w14:paraId="46E4A239" w14:textId="77777777" w:rsidR="00216C1A" w:rsidRPr="00CE3B75" w:rsidRDefault="00216C1A" w:rsidP="00216C1A">
      <w:pPr>
        <w:pStyle w:val="EW"/>
      </w:pPr>
      <w:r w:rsidRPr="00CE3B75">
        <w:t>SL-PRS</w:t>
      </w:r>
      <w:r w:rsidRPr="00CE3B75">
        <w:tab/>
        <w:t>Sidelink Positioning Reference Signal</w:t>
      </w:r>
    </w:p>
    <w:p w14:paraId="4C3044B1" w14:textId="77777777" w:rsidR="00216C1A" w:rsidRPr="00CE3B75" w:rsidRDefault="00216C1A" w:rsidP="00216C1A">
      <w:pPr>
        <w:pStyle w:val="EW"/>
      </w:pPr>
      <w:r w:rsidRPr="00CE3B75">
        <w:t>SL-RSRP</w:t>
      </w:r>
      <w:r w:rsidRPr="00CE3B75">
        <w:tab/>
        <w:t>Sidelink RSRP</w:t>
      </w:r>
    </w:p>
    <w:p w14:paraId="72C807EC" w14:textId="77777777" w:rsidR="00216C1A" w:rsidRPr="00CE3B75" w:rsidRDefault="00216C1A" w:rsidP="00216C1A">
      <w:pPr>
        <w:pStyle w:val="EW"/>
      </w:pPr>
      <w:r w:rsidRPr="00CE3B75">
        <w:t>SMC</w:t>
      </w:r>
      <w:r w:rsidRPr="00CE3B75">
        <w:tab/>
        <w:t>Security Mode Command</w:t>
      </w:r>
    </w:p>
    <w:p w14:paraId="7EE4EFD4" w14:textId="77777777" w:rsidR="00216C1A" w:rsidRPr="00CE3B75" w:rsidRDefault="00216C1A" w:rsidP="00216C1A">
      <w:pPr>
        <w:pStyle w:val="EW"/>
      </w:pPr>
      <w:r w:rsidRPr="00CE3B75">
        <w:t>SMF</w:t>
      </w:r>
      <w:r w:rsidRPr="00CE3B75">
        <w:tab/>
        <w:t>Session Management Function</w:t>
      </w:r>
    </w:p>
    <w:p w14:paraId="2FD1850A" w14:textId="77777777" w:rsidR="00216C1A" w:rsidRPr="00CE3B75" w:rsidRDefault="00216C1A" w:rsidP="00216C1A">
      <w:pPr>
        <w:pStyle w:val="EW"/>
      </w:pPr>
      <w:r w:rsidRPr="00CE3B75">
        <w:t>SMTC</w:t>
      </w:r>
      <w:r w:rsidRPr="00CE3B75">
        <w:tab/>
        <w:t>SS/PBCH block Measurement Timing Configuration</w:t>
      </w:r>
    </w:p>
    <w:p w14:paraId="13E98F33" w14:textId="77777777" w:rsidR="00216C1A" w:rsidRPr="00CE3B75" w:rsidRDefault="00216C1A" w:rsidP="00216C1A">
      <w:pPr>
        <w:pStyle w:val="EW"/>
      </w:pPr>
      <w:r w:rsidRPr="00CE3B75">
        <w:t>S-NSSAI</w:t>
      </w:r>
      <w:r w:rsidRPr="00CE3B75">
        <w:tab/>
        <w:t>Single Network Slice Selection Assistance Information</w:t>
      </w:r>
    </w:p>
    <w:p w14:paraId="022764B5" w14:textId="77777777" w:rsidR="00216C1A" w:rsidRPr="00CE3B75" w:rsidRDefault="00216C1A" w:rsidP="00216C1A">
      <w:pPr>
        <w:pStyle w:val="EW"/>
      </w:pPr>
      <w:r w:rsidRPr="00CE3B75">
        <w:t>SNPN</w:t>
      </w:r>
      <w:r w:rsidRPr="00CE3B75">
        <w:tab/>
        <w:t>Stand-alone Non-Public Network</w:t>
      </w:r>
    </w:p>
    <w:p w14:paraId="3C4F2AAD" w14:textId="77777777" w:rsidR="00216C1A" w:rsidRPr="00CE3B75" w:rsidRDefault="00216C1A" w:rsidP="00216C1A">
      <w:pPr>
        <w:pStyle w:val="EW"/>
      </w:pPr>
      <w:r w:rsidRPr="00CE3B75">
        <w:t>SNPN ID</w:t>
      </w:r>
      <w:r w:rsidRPr="00CE3B75">
        <w:tab/>
        <w:t>Stand-alone Non-Public Network Identity</w:t>
      </w:r>
    </w:p>
    <w:p w14:paraId="44250E29" w14:textId="77777777" w:rsidR="00216C1A" w:rsidRPr="00CE3B75" w:rsidRDefault="00216C1A" w:rsidP="00216C1A">
      <w:pPr>
        <w:pStyle w:val="EW"/>
      </w:pPr>
      <w:r w:rsidRPr="00CE3B75">
        <w:t>SpCell</w:t>
      </w:r>
      <w:r w:rsidRPr="00CE3B75">
        <w:tab/>
        <w:t>Special Cell</w:t>
      </w:r>
    </w:p>
    <w:p w14:paraId="5C9D072C" w14:textId="77777777" w:rsidR="00216C1A" w:rsidRPr="00CE3B75" w:rsidRDefault="00216C1A" w:rsidP="00216C1A">
      <w:pPr>
        <w:pStyle w:val="EW"/>
      </w:pPr>
      <w:r w:rsidRPr="00CE3B75">
        <w:t>SPR</w:t>
      </w:r>
      <w:r w:rsidRPr="00CE3B75">
        <w:tab/>
        <w:t>Successful PSCell Addition/Change Report</w:t>
      </w:r>
    </w:p>
    <w:p w14:paraId="0F28F961" w14:textId="77777777" w:rsidR="00216C1A" w:rsidRPr="00CE3B75" w:rsidRDefault="00216C1A" w:rsidP="00216C1A">
      <w:pPr>
        <w:pStyle w:val="EW"/>
      </w:pPr>
      <w:r w:rsidRPr="00CE3B75">
        <w:t>SPS</w:t>
      </w:r>
      <w:r w:rsidRPr="00CE3B75">
        <w:tab/>
        <w:t>Semi-Persistent Scheduling</w:t>
      </w:r>
    </w:p>
    <w:p w14:paraId="31F3C246" w14:textId="77777777" w:rsidR="00216C1A" w:rsidRPr="00CE3B75" w:rsidRDefault="00216C1A" w:rsidP="00216C1A">
      <w:pPr>
        <w:pStyle w:val="EW"/>
      </w:pPr>
      <w:r w:rsidRPr="00CE3B75">
        <w:t>SR</w:t>
      </w:r>
      <w:r w:rsidRPr="00CE3B75">
        <w:tab/>
        <w:t>Scheduling Request</w:t>
      </w:r>
    </w:p>
    <w:p w14:paraId="6F70CE92" w14:textId="77777777" w:rsidR="00216C1A" w:rsidRPr="00CE3B75" w:rsidRDefault="00216C1A" w:rsidP="00216C1A">
      <w:pPr>
        <w:pStyle w:val="EW"/>
      </w:pPr>
      <w:r w:rsidRPr="00CE3B75">
        <w:t>SRAP</w:t>
      </w:r>
      <w:r w:rsidRPr="00CE3B75">
        <w:tab/>
        <w:t>Sidelink Relay Adaptation Protocol</w:t>
      </w:r>
    </w:p>
    <w:p w14:paraId="55B19A65" w14:textId="77777777" w:rsidR="00216C1A" w:rsidRPr="00CE3B75" w:rsidRDefault="00216C1A" w:rsidP="00216C1A">
      <w:pPr>
        <w:pStyle w:val="EW"/>
      </w:pPr>
      <w:r w:rsidRPr="00CE3B75">
        <w:t>SRS</w:t>
      </w:r>
      <w:r w:rsidRPr="00CE3B75">
        <w:tab/>
        <w:t>Sounding Reference Signal</w:t>
      </w:r>
    </w:p>
    <w:p w14:paraId="197CE8FD" w14:textId="77777777" w:rsidR="00216C1A" w:rsidRPr="00CE3B75" w:rsidRDefault="00216C1A" w:rsidP="00216C1A">
      <w:pPr>
        <w:pStyle w:val="EW"/>
      </w:pPr>
      <w:r w:rsidRPr="00CE3B75">
        <w:t>SRVCC</w:t>
      </w:r>
      <w:r w:rsidRPr="00CE3B75">
        <w:tab/>
        <w:t>Single Radio Voice Call Continuity</w:t>
      </w:r>
    </w:p>
    <w:p w14:paraId="6802F2A5" w14:textId="77777777" w:rsidR="00216C1A" w:rsidRPr="00CE3B75" w:rsidRDefault="00216C1A" w:rsidP="00216C1A">
      <w:pPr>
        <w:pStyle w:val="EW"/>
      </w:pPr>
      <w:r w:rsidRPr="00CE3B75">
        <w:t>SS</w:t>
      </w:r>
      <w:r w:rsidRPr="00CE3B75">
        <w:tab/>
        <w:t>Synchronization Signal</w:t>
      </w:r>
    </w:p>
    <w:p w14:paraId="5423A1BF" w14:textId="77777777" w:rsidR="00216C1A" w:rsidRPr="00CE3B75" w:rsidRDefault="00216C1A" w:rsidP="00216C1A">
      <w:pPr>
        <w:pStyle w:val="EW"/>
      </w:pPr>
      <w:r w:rsidRPr="00CE3B75">
        <w:t>SSB</w:t>
      </w:r>
      <w:r w:rsidRPr="00CE3B75">
        <w:tab/>
        <w:t>SS/PBCH block</w:t>
      </w:r>
    </w:p>
    <w:p w14:paraId="7600F540" w14:textId="77777777" w:rsidR="00216C1A" w:rsidRPr="00CE3B75" w:rsidRDefault="00216C1A" w:rsidP="00216C1A">
      <w:pPr>
        <w:pStyle w:val="EW"/>
      </w:pPr>
      <w:r w:rsidRPr="00CE3B75">
        <w:t>SSS</w:t>
      </w:r>
      <w:r w:rsidRPr="00CE3B75">
        <w:tab/>
        <w:t>Secondary Synchronisation Signal</w:t>
      </w:r>
    </w:p>
    <w:p w14:paraId="1DCD826D" w14:textId="77777777" w:rsidR="00216C1A" w:rsidRPr="00CE3B75" w:rsidRDefault="00216C1A" w:rsidP="00216C1A">
      <w:pPr>
        <w:pStyle w:val="EW"/>
      </w:pPr>
      <w:r w:rsidRPr="00CE3B75">
        <w:t>SSSG</w:t>
      </w:r>
      <w:r w:rsidRPr="00CE3B75">
        <w:tab/>
        <w:t>Search Space Set Group</w:t>
      </w:r>
    </w:p>
    <w:p w14:paraId="701151E8" w14:textId="77777777" w:rsidR="00216C1A" w:rsidRPr="00CE3B75" w:rsidRDefault="00216C1A" w:rsidP="00216C1A">
      <w:pPr>
        <w:pStyle w:val="EW"/>
      </w:pPr>
      <w:r w:rsidRPr="00CE3B75">
        <w:t>SST</w:t>
      </w:r>
      <w:r w:rsidRPr="00CE3B75">
        <w:tab/>
        <w:t>Slice/Service Type</w:t>
      </w:r>
    </w:p>
    <w:p w14:paraId="638027F7" w14:textId="77777777" w:rsidR="00216C1A" w:rsidRPr="00CE3B75" w:rsidRDefault="00216C1A" w:rsidP="00216C1A">
      <w:pPr>
        <w:pStyle w:val="EW"/>
      </w:pPr>
      <w:r w:rsidRPr="00CE3B75">
        <w:t>SU-MIMO</w:t>
      </w:r>
      <w:r w:rsidRPr="00CE3B75">
        <w:tab/>
        <w:t>Single User MIMO</w:t>
      </w:r>
    </w:p>
    <w:p w14:paraId="468A2425" w14:textId="77777777" w:rsidR="00216C1A" w:rsidRPr="00CE3B75" w:rsidRDefault="00216C1A" w:rsidP="00216C1A">
      <w:pPr>
        <w:pStyle w:val="EW"/>
      </w:pPr>
      <w:r w:rsidRPr="00CE3B75">
        <w:t>SUL</w:t>
      </w:r>
      <w:r w:rsidRPr="00CE3B75">
        <w:tab/>
        <w:t>Supplementary Uplink</w:t>
      </w:r>
    </w:p>
    <w:p w14:paraId="3C996B1F" w14:textId="77777777" w:rsidR="00216C1A" w:rsidRPr="00CE3B75" w:rsidRDefault="00216C1A" w:rsidP="00216C1A">
      <w:pPr>
        <w:pStyle w:val="EW"/>
      </w:pPr>
      <w:r w:rsidRPr="00CE3B75">
        <w:t>TA</w:t>
      </w:r>
      <w:r w:rsidRPr="00CE3B75">
        <w:tab/>
        <w:t>Timing Advance</w:t>
      </w:r>
    </w:p>
    <w:p w14:paraId="64AF4945" w14:textId="77777777" w:rsidR="00216C1A" w:rsidRPr="00CE3B75" w:rsidRDefault="00216C1A" w:rsidP="00216C1A">
      <w:pPr>
        <w:pStyle w:val="EW"/>
      </w:pPr>
      <w:r w:rsidRPr="00CE3B75">
        <w:t>TB</w:t>
      </w:r>
      <w:r w:rsidRPr="00CE3B75">
        <w:tab/>
        <w:t>Transport Block</w:t>
      </w:r>
    </w:p>
    <w:p w14:paraId="339AC112" w14:textId="77777777" w:rsidR="00216C1A" w:rsidRPr="00CE3B75" w:rsidRDefault="00216C1A" w:rsidP="00216C1A">
      <w:pPr>
        <w:pStyle w:val="EW"/>
      </w:pPr>
      <w:r w:rsidRPr="00CE3B75">
        <w:t>TCE</w:t>
      </w:r>
      <w:r w:rsidRPr="00CE3B75">
        <w:tab/>
        <w:t>Trace Collection Entity</w:t>
      </w:r>
    </w:p>
    <w:p w14:paraId="52EDA3AF" w14:textId="77777777" w:rsidR="00216C1A" w:rsidRPr="00CE3B75" w:rsidRDefault="00216C1A" w:rsidP="00216C1A">
      <w:pPr>
        <w:pStyle w:val="EW"/>
      </w:pPr>
      <w:r w:rsidRPr="00CE3B75">
        <w:rPr>
          <w:rFonts w:eastAsiaTheme="minorEastAsia"/>
        </w:rPr>
        <w:t>TN</w:t>
      </w:r>
      <w:r w:rsidRPr="00CE3B75">
        <w:tab/>
        <w:t>Terrestrial Network</w:t>
      </w:r>
    </w:p>
    <w:p w14:paraId="01AD49BE" w14:textId="77777777" w:rsidR="00216C1A" w:rsidRPr="00CE3B75" w:rsidRDefault="00216C1A" w:rsidP="00216C1A">
      <w:pPr>
        <w:pStyle w:val="EW"/>
      </w:pPr>
      <w:r w:rsidRPr="00CE3B75">
        <w:t>TNL</w:t>
      </w:r>
      <w:r w:rsidRPr="00CE3B75">
        <w:tab/>
        <w:t>Transport Network Layer</w:t>
      </w:r>
    </w:p>
    <w:p w14:paraId="6FF2B757" w14:textId="77777777" w:rsidR="00216C1A" w:rsidRPr="00CE3B75" w:rsidRDefault="00216C1A" w:rsidP="00216C1A">
      <w:pPr>
        <w:pStyle w:val="EW"/>
      </w:pPr>
      <w:r w:rsidRPr="00CE3B75">
        <w:t>TPC</w:t>
      </w:r>
      <w:r w:rsidRPr="00CE3B75">
        <w:tab/>
        <w:t>Transmit Power Control</w:t>
      </w:r>
    </w:p>
    <w:p w14:paraId="4D708316" w14:textId="77777777" w:rsidR="00216C1A" w:rsidRPr="00CE3B75" w:rsidRDefault="00216C1A" w:rsidP="00216C1A">
      <w:pPr>
        <w:pStyle w:val="EW"/>
      </w:pPr>
      <w:r w:rsidRPr="00CE3B75">
        <w:t>TRP</w:t>
      </w:r>
      <w:r w:rsidRPr="00CE3B75">
        <w:tab/>
        <w:t>Transmit/Receive Point</w:t>
      </w:r>
    </w:p>
    <w:p w14:paraId="7061C4C5" w14:textId="77777777" w:rsidR="00216C1A" w:rsidRPr="00CE3B75" w:rsidRDefault="00216C1A" w:rsidP="00216C1A">
      <w:pPr>
        <w:pStyle w:val="EW"/>
      </w:pPr>
      <w:r w:rsidRPr="00CE3B75">
        <w:t>TRS</w:t>
      </w:r>
      <w:r w:rsidRPr="00CE3B75">
        <w:tab/>
        <w:t>Tracking Reference Signal</w:t>
      </w:r>
    </w:p>
    <w:p w14:paraId="71C6BB57" w14:textId="77777777" w:rsidR="00216C1A" w:rsidRPr="00CE3B75" w:rsidRDefault="00216C1A" w:rsidP="00216C1A">
      <w:pPr>
        <w:pStyle w:val="EW"/>
      </w:pPr>
      <w:r w:rsidRPr="00CE3B75">
        <w:t>TSS</w:t>
      </w:r>
      <w:r w:rsidRPr="00CE3B75">
        <w:tab/>
        <w:t>Timing Synchronization Status</w:t>
      </w:r>
    </w:p>
    <w:p w14:paraId="700DE985" w14:textId="77777777" w:rsidR="00216C1A" w:rsidRPr="00CE3B75" w:rsidRDefault="00216C1A" w:rsidP="00216C1A">
      <w:pPr>
        <w:pStyle w:val="EW"/>
      </w:pPr>
      <w:r w:rsidRPr="00CE3B75">
        <w:t>U2N</w:t>
      </w:r>
      <w:r w:rsidRPr="00CE3B75">
        <w:tab/>
        <w:t>UE-to-Network</w:t>
      </w:r>
    </w:p>
    <w:p w14:paraId="60C48954" w14:textId="77777777" w:rsidR="00216C1A" w:rsidRPr="00CE3B75" w:rsidRDefault="00216C1A" w:rsidP="00216C1A">
      <w:pPr>
        <w:pStyle w:val="EW"/>
      </w:pPr>
      <w:r w:rsidRPr="00CE3B75">
        <w:t>U2U</w:t>
      </w:r>
      <w:r w:rsidRPr="00CE3B75">
        <w:tab/>
        <w:t>UE-to-UE</w:t>
      </w:r>
    </w:p>
    <w:p w14:paraId="6ED538A6" w14:textId="77777777" w:rsidR="00216C1A" w:rsidRPr="00CE3B75" w:rsidRDefault="00216C1A" w:rsidP="00216C1A">
      <w:pPr>
        <w:pStyle w:val="EW"/>
      </w:pPr>
      <w:r w:rsidRPr="00CE3B75">
        <w:t>UAV</w:t>
      </w:r>
      <w:r w:rsidRPr="00CE3B75">
        <w:tab/>
        <w:t>Uncrewed Aerial Vehicle</w:t>
      </w:r>
    </w:p>
    <w:p w14:paraId="04EB300B" w14:textId="77777777" w:rsidR="00216C1A" w:rsidRPr="00CE3B75" w:rsidRDefault="00216C1A" w:rsidP="00216C1A">
      <w:pPr>
        <w:pStyle w:val="EW"/>
      </w:pPr>
      <w:r w:rsidRPr="00CE3B75">
        <w:t>UCI</w:t>
      </w:r>
      <w:r w:rsidRPr="00CE3B75">
        <w:tab/>
        <w:t>Uplink Control Information</w:t>
      </w:r>
    </w:p>
    <w:p w14:paraId="4D9ED383" w14:textId="77777777" w:rsidR="00216C1A" w:rsidRPr="00CE3B75" w:rsidRDefault="00216C1A" w:rsidP="00216C1A">
      <w:pPr>
        <w:pStyle w:val="EW"/>
        <w:rPr>
          <w:lang w:eastAsia="fr-FR"/>
        </w:rPr>
      </w:pPr>
      <w:r w:rsidRPr="00CE3B75">
        <w:t>UDC</w:t>
      </w:r>
      <w:r w:rsidRPr="00CE3B75">
        <w:tab/>
        <w:t>Uplink Data Compression</w:t>
      </w:r>
    </w:p>
    <w:p w14:paraId="6125274C" w14:textId="77777777" w:rsidR="00216C1A" w:rsidRPr="00CE3B75" w:rsidRDefault="00216C1A" w:rsidP="00216C1A">
      <w:pPr>
        <w:pStyle w:val="EW"/>
        <w:rPr>
          <w:lang w:eastAsia="fr-FR"/>
        </w:rPr>
      </w:pPr>
      <w:r w:rsidRPr="00CE3B75">
        <w:rPr>
          <w:lang w:eastAsia="fr-FR"/>
        </w:rPr>
        <w:t>UDM</w:t>
      </w:r>
      <w:r w:rsidRPr="00CE3B75">
        <w:rPr>
          <w:lang w:eastAsia="fr-FR"/>
        </w:rPr>
        <w:tab/>
        <w:t>Unified Data Management</w:t>
      </w:r>
    </w:p>
    <w:p w14:paraId="69617F39" w14:textId="77777777" w:rsidR="00216C1A" w:rsidRPr="00CE3B75" w:rsidRDefault="00216C1A" w:rsidP="00216C1A">
      <w:pPr>
        <w:pStyle w:val="EW"/>
        <w:rPr>
          <w:lang w:eastAsia="fr-FR"/>
        </w:rPr>
      </w:pPr>
      <w:r w:rsidRPr="00CE3B75">
        <w:rPr>
          <w:lang w:eastAsia="fr-FR"/>
        </w:rPr>
        <w:t>UE-Slice-MBR</w:t>
      </w:r>
      <w:r w:rsidRPr="00CE3B75">
        <w:rPr>
          <w:lang w:eastAsia="fr-FR"/>
        </w:rPr>
        <w:tab/>
        <w:t>UE Slice Maximum Bit Rate</w:t>
      </w:r>
    </w:p>
    <w:p w14:paraId="5C5AAE22" w14:textId="77777777" w:rsidR="00216C1A" w:rsidRPr="00CE3B75" w:rsidRDefault="00216C1A" w:rsidP="00216C1A">
      <w:pPr>
        <w:pStyle w:val="EW"/>
      </w:pPr>
      <w:r w:rsidRPr="00CE3B75">
        <w:t>UL-AoA</w:t>
      </w:r>
      <w:r w:rsidRPr="00CE3B75">
        <w:tab/>
        <w:t>Uplink Angles of Arrival</w:t>
      </w:r>
    </w:p>
    <w:p w14:paraId="1DD734EE" w14:textId="77777777" w:rsidR="00216C1A" w:rsidRPr="00CE3B75" w:rsidRDefault="00216C1A" w:rsidP="00216C1A">
      <w:pPr>
        <w:pStyle w:val="EW"/>
      </w:pPr>
      <w:r w:rsidRPr="00CE3B75">
        <w:t>UL-RTOA</w:t>
      </w:r>
      <w:r w:rsidRPr="00CE3B75">
        <w:tab/>
        <w:t>Uplink Relative Time of Arrival</w:t>
      </w:r>
    </w:p>
    <w:p w14:paraId="64165B7C" w14:textId="77777777" w:rsidR="00216C1A" w:rsidRPr="00CE3B75" w:rsidRDefault="00216C1A" w:rsidP="00216C1A">
      <w:pPr>
        <w:pStyle w:val="EW"/>
      </w:pPr>
      <w:r w:rsidRPr="00CE3B75">
        <w:t>UL-SCH</w:t>
      </w:r>
      <w:r w:rsidRPr="00CE3B75">
        <w:tab/>
        <w:t>Uplink Shared Channel</w:t>
      </w:r>
    </w:p>
    <w:p w14:paraId="48C099C2" w14:textId="77777777" w:rsidR="00216C1A" w:rsidRPr="00CE3B75" w:rsidRDefault="00216C1A" w:rsidP="00216C1A">
      <w:pPr>
        <w:pStyle w:val="EW"/>
      </w:pPr>
      <w:r w:rsidRPr="00CE3B75">
        <w:t>UPF</w:t>
      </w:r>
      <w:r w:rsidRPr="00CE3B75">
        <w:tab/>
        <w:t>User Plane Function</w:t>
      </w:r>
    </w:p>
    <w:p w14:paraId="1FD78F08" w14:textId="77777777" w:rsidR="00216C1A" w:rsidRPr="00CE3B75" w:rsidRDefault="00216C1A" w:rsidP="00216C1A">
      <w:pPr>
        <w:pStyle w:val="EW"/>
      </w:pPr>
      <w:r w:rsidRPr="00CE3B75">
        <w:t>URLLC</w:t>
      </w:r>
      <w:r w:rsidRPr="00CE3B75">
        <w:tab/>
        <w:t>Ultra-Reliable and Low Latency Communications</w:t>
      </w:r>
    </w:p>
    <w:p w14:paraId="2B96DA6F" w14:textId="77777777" w:rsidR="00216C1A" w:rsidRPr="00CE3B75" w:rsidRDefault="00216C1A" w:rsidP="00216C1A">
      <w:pPr>
        <w:pStyle w:val="EW"/>
        <w:rPr>
          <w:lang w:eastAsia="ko-KR"/>
        </w:rPr>
      </w:pPr>
      <w:r w:rsidRPr="00CE3B75">
        <w:rPr>
          <w:lang w:eastAsia="ko-KR"/>
        </w:rPr>
        <w:t>VR</w:t>
      </w:r>
      <w:r w:rsidRPr="00CE3B75">
        <w:rPr>
          <w:lang w:eastAsia="ko-KR"/>
        </w:rPr>
        <w:tab/>
        <w:t>Virtual Reality</w:t>
      </w:r>
    </w:p>
    <w:p w14:paraId="55469476" w14:textId="77777777" w:rsidR="00216C1A" w:rsidRPr="00CE3B75" w:rsidRDefault="00216C1A" w:rsidP="00216C1A">
      <w:pPr>
        <w:pStyle w:val="EW"/>
      </w:pPr>
      <w:r w:rsidRPr="00CE3B75">
        <w:t>V2X</w:t>
      </w:r>
      <w:r w:rsidRPr="00CE3B75">
        <w:tab/>
      </w:r>
      <w:r w:rsidRPr="00CE3B75">
        <w:rPr>
          <w:lang w:eastAsia="ko-KR"/>
        </w:rPr>
        <w:t>Vehicle-to-Everything</w:t>
      </w:r>
    </w:p>
    <w:p w14:paraId="0FBA5F4B" w14:textId="77777777" w:rsidR="00216C1A" w:rsidRPr="00CE3B75" w:rsidRDefault="00216C1A" w:rsidP="00216C1A">
      <w:pPr>
        <w:pStyle w:val="EW"/>
      </w:pPr>
      <w:r w:rsidRPr="00CE3B75">
        <w:t>Xn-C</w:t>
      </w:r>
      <w:r w:rsidRPr="00CE3B75">
        <w:tab/>
        <w:t>Xn-Control plane</w:t>
      </w:r>
    </w:p>
    <w:p w14:paraId="7BE66D59" w14:textId="77777777" w:rsidR="00216C1A" w:rsidRPr="00CE3B75" w:rsidRDefault="00216C1A" w:rsidP="00216C1A">
      <w:pPr>
        <w:pStyle w:val="EW"/>
      </w:pPr>
      <w:r w:rsidRPr="00CE3B75">
        <w:t>Xn-U</w:t>
      </w:r>
      <w:r w:rsidRPr="00CE3B75">
        <w:tab/>
        <w:t>Xn-User plane</w:t>
      </w:r>
    </w:p>
    <w:p w14:paraId="51FDFCDF" w14:textId="77777777" w:rsidR="00216C1A" w:rsidRPr="00CE3B75" w:rsidRDefault="00216C1A" w:rsidP="00216C1A">
      <w:pPr>
        <w:pStyle w:val="EW"/>
      </w:pPr>
      <w:r w:rsidRPr="00CE3B75">
        <w:t>XnAP</w:t>
      </w:r>
      <w:r w:rsidRPr="00CE3B75">
        <w:tab/>
        <w:t>Xn Application Protocol</w:t>
      </w:r>
    </w:p>
    <w:p w14:paraId="15D7DADD" w14:textId="05471968" w:rsidR="00712296" w:rsidRDefault="00216C1A" w:rsidP="005E7AA5">
      <w:pPr>
        <w:pStyle w:val="EX"/>
      </w:pPr>
      <w:r w:rsidRPr="00CE3B75">
        <w:t>XR</w:t>
      </w:r>
      <w:r w:rsidRPr="00CE3B75">
        <w:tab/>
        <w:t>eXtended Reality</w:t>
      </w:r>
    </w:p>
    <w:p w14:paraId="14F41C91" w14:textId="77777777" w:rsidR="00712296" w:rsidRPr="00AB51C5" w:rsidRDefault="00712296" w:rsidP="0071229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5C8713EB" w14:textId="77777777" w:rsidR="00542051" w:rsidRPr="00CE3B75" w:rsidRDefault="00542051" w:rsidP="00542051">
      <w:pPr>
        <w:pStyle w:val="Heading2"/>
      </w:pPr>
      <w:bookmarkStart w:id="10" w:name="_Toc193404340"/>
      <w:bookmarkStart w:id="11" w:name="_Toc201700562"/>
      <w:bookmarkStart w:id="12" w:name="_Toc20388021"/>
      <w:bookmarkStart w:id="13" w:name="_Toc29376101"/>
      <w:bookmarkStart w:id="14" w:name="_Toc37231998"/>
      <w:bookmarkStart w:id="15" w:name="_Toc46502056"/>
      <w:bookmarkStart w:id="16" w:name="_Toc51971404"/>
      <w:bookmarkStart w:id="17" w:name="_Toc52551387"/>
      <w:bookmarkStart w:id="18" w:name="_Toc201700323"/>
      <w:r w:rsidRPr="00CE3B75">
        <w:lastRenderedPageBreak/>
        <w:t>12.1</w:t>
      </w:r>
      <w:r w:rsidRPr="00CE3B75">
        <w:tab/>
        <w:t>Overview</w:t>
      </w:r>
      <w:bookmarkEnd w:id="12"/>
      <w:bookmarkEnd w:id="13"/>
      <w:bookmarkEnd w:id="14"/>
      <w:bookmarkEnd w:id="15"/>
      <w:bookmarkEnd w:id="16"/>
      <w:bookmarkEnd w:id="17"/>
      <w:bookmarkEnd w:id="18"/>
    </w:p>
    <w:p w14:paraId="45141642" w14:textId="77777777" w:rsidR="00542051" w:rsidRPr="00CE3B75" w:rsidRDefault="00542051" w:rsidP="00542051">
      <w:r w:rsidRPr="00CE3B75">
        <w:t xml:space="preserve">The </w:t>
      </w:r>
      <w:r w:rsidRPr="00CE3B75">
        <w:rPr>
          <w:b/>
        </w:rPr>
        <w:t>5G QoS model</w:t>
      </w:r>
      <w:r w:rsidRPr="00CE3B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2EA6AD6E" w14:textId="77777777" w:rsidR="00542051" w:rsidRPr="00CE3B75" w:rsidRDefault="00542051" w:rsidP="00542051">
      <w:r w:rsidRPr="00CE3B75">
        <w:t xml:space="preserve">The </w:t>
      </w:r>
      <w:r w:rsidRPr="00CE3B75">
        <w:rPr>
          <w:b/>
        </w:rPr>
        <w:t>QoS architecture</w:t>
      </w:r>
      <w:r w:rsidRPr="00CE3B75">
        <w:t xml:space="preserve"> in NG-RAN, both for NR connected to 5GC and for E-UTRA connected to 5GC, is depicted in the Figure 12-1 and described in the following:</w:t>
      </w:r>
    </w:p>
    <w:p w14:paraId="4B582B6E" w14:textId="77777777" w:rsidR="00542051" w:rsidRPr="00CE3B75" w:rsidRDefault="00542051" w:rsidP="00542051">
      <w:pPr>
        <w:pStyle w:val="B1"/>
      </w:pPr>
      <w:r w:rsidRPr="00CE3B75">
        <w:t>-</w:t>
      </w:r>
      <w:r w:rsidRPr="00CE3B75">
        <w:tab/>
        <w:t>For each UE, 5GC establishes one or more PDU Sessions;</w:t>
      </w:r>
    </w:p>
    <w:p w14:paraId="1086E5F8" w14:textId="77777777" w:rsidR="00542051" w:rsidRPr="00CE3B75" w:rsidRDefault="00542051" w:rsidP="00542051">
      <w:pPr>
        <w:pStyle w:val="B1"/>
      </w:pPr>
      <w:r w:rsidRPr="00CE3B75">
        <w:t>-</w:t>
      </w:r>
      <w:r w:rsidRPr="00CE3B75">
        <w:tab/>
        <w:t>Except for NB-IoT,</w:t>
      </w:r>
      <w:r w:rsidRPr="00CE3B75">
        <w:rPr>
          <w:rFonts w:eastAsia="Yu Mincho"/>
        </w:rPr>
        <w:t xml:space="preserve"> IAB-MT in SA mode, and NCR-MT</w:t>
      </w:r>
      <w:r w:rsidRPr="00CE3B75">
        <w:t>, for each UE, the NG-RAN establishes at least one Data Radio Bearers (DRB) together with the PDU Session and additional DRB(s) for QoS flow(s) of that PDU session can be subsequently configured (it is up to NG-RAN when to do so);</w:t>
      </w:r>
    </w:p>
    <w:p w14:paraId="223107C1" w14:textId="77777777" w:rsidR="00542051" w:rsidRPr="00CE3B75" w:rsidRDefault="00542051" w:rsidP="00542051">
      <w:pPr>
        <w:pStyle w:val="B1"/>
      </w:pPr>
      <w:r w:rsidRPr="00CE3B75">
        <w:t>-</w:t>
      </w:r>
      <w:r w:rsidRPr="00CE3B75">
        <w:tab/>
        <w:t>If NB-IoT UE supports NG-U data transfer, the NG-RAN may establish Data Radio Bearers (DRB) together with the PDU Session and one PDU session maps to only one DRB;</w:t>
      </w:r>
    </w:p>
    <w:p w14:paraId="4E03347B" w14:textId="77777777" w:rsidR="00542051" w:rsidRPr="00CE3B75" w:rsidRDefault="00542051" w:rsidP="00542051">
      <w:pPr>
        <w:pStyle w:val="B1"/>
      </w:pPr>
      <w:r w:rsidRPr="00CE3B75">
        <w:t>-</w:t>
      </w:r>
      <w:r w:rsidRPr="00CE3B75">
        <w:tab/>
        <w:t>The NG-RAN maps packets belonging to different PDU sessions to different DRBs;</w:t>
      </w:r>
    </w:p>
    <w:p w14:paraId="6C012374" w14:textId="77777777" w:rsidR="00542051" w:rsidRPr="00CE3B75" w:rsidRDefault="00542051" w:rsidP="00542051">
      <w:pPr>
        <w:pStyle w:val="B1"/>
      </w:pPr>
      <w:r w:rsidRPr="00CE3B75">
        <w:t>-</w:t>
      </w:r>
      <w:r w:rsidRPr="00CE3B75">
        <w:tab/>
        <w:t>NAS level packet filters in the UE and in the 5GC associate UL and DL packets with QoS Flows;</w:t>
      </w:r>
    </w:p>
    <w:p w14:paraId="02BA1201" w14:textId="77777777" w:rsidR="00542051" w:rsidRPr="00CE3B75" w:rsidRDefault="00542051" w:rsidP="00542051">
      <w:pPr>
        <w:pStyle w:val="B1"/>
      </w:pPr>
      <w:r w:rsidRPr="00CE3B75">
        <w:t>-</w:t>
      </w:r>
      <w:r w:rsidRPr="00CE3B75">
        <w:tab/>
        <w:t>AS-level mapping rules in the UE and in the NG-RAN associate UL and DL QoS Flows with DRBs.</w:t>
      </w:r>
    </w:p>
    <w:p w14:paraId="37516364" w14:textId="77777777" w:rsidR="00542051" w:rsidRPr="00CE3B75" w:rsidRDefault="00AF4920" w:rsidP="00542051">
      <w:pPr>
        <w:pStyle w:val="TH"/>
      </w:pPr>
      <w:r w:rsidRPr="00CE3B75">
        <w:rPr>
          <w:noProof/>
        </w:rPr>
        <w:object w:dxaOrig="5897" w:dyaOrig="4458" w14:anchorId="00AF1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35pt;height:222.65pt;mso-width-percent:0;mso-height-percent:0;mso-width-percent:0;mso-height-percent:0" o:ole="">
            <v:imagedata r:id="rId17" o:title=""/>
          </v:shape>
          <o:OLEObject Type="Embed" ProgID="Visio.Drawing.11" ShapeID="_x0000_i1025" DrawAspect="Content" ObjectID="_1818589495" r:id="rId18"/>
        </w:object>
      </w:r>
    </w:p>
    <w:p w14:paraId="485EC18E" w14:textId="77777777" w:rsidR="00542051" w:rsidRPr="00CE3B75" w:rsidRDefault="00542051" w:rsidP="00542051">
      <w:pPr>
        <w:pStyle w:val="TF"/>
      </w:pPr>
      <w:r w:rsidRPr="00CE3B75">
        <w:t>Figure 12-1: QoS architecture</w:t>
      </w:r>
    </w:p>
    <w:p w14:paraId="76344757" w14:textId="77777777" w:rsidR="00542051" w:rsidRPr="00CE3B75" w:rsidRDefault="00542051" w:rsidP="00542051">
      <w:r w:rsidRPr="00CE3B75">
        <w:t>NG-RAN and 5GC ensure quality of service (e.g. reliability and target delay) by mapping packets to appropriate QoS Flows and DRBs. Hence there is a 2-step mapping of IP-flows to QoS flows (NAS) and from QoS flows to DRBs (Access Stratum).</w:t>
      </w:r>
    </w:p>
    <w:p w14:paraId="4EA1BDE1" w14:textId="77777777" w:rsidR="00542051" w:rsidRPr="00CE3B75" w:rsidRDefault="00542051" w:rsidP="00542051">
      <w:r w:rsidRPr="00CE3B75">
        <w:t xml:space="preserve">At </w:t>
      </w:r>
      <w:r w:rsidRPr="00CE3B75">
        <w:rPr>
          <w:b/>
        </w:rPr>
        <w:t>NAS level</w:t>
      </w:r>
      <w:r w:rsidRPr="00CE3B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2DFE4285" w14:textId="77777777" w:rsidR="00542051" w:rsidRPr="00CE3B75" w:rsidRDefault="00542051" w:rsidP="00542051">
      <w:pPr>
        <w:pStyle w:val="B1"/>
      </w:pPr>
      <w:r w:rsidRPr="00CE3B75">
        <w:t>-</w:t>
      </w:r>
      <w:r w:rsidRPr="00CE3B75">
        <w:tab/>
        <w:t>For each QoS flow:</w:t>
      </w:r>
    </w:p>
    <w:p w14:paraId="0E4AC3BB" w14:textId="77777777" w:rsidR="00542051" w:rsidRPr="00CE3B75" w:rsidRDefault="00542051" w:rsidP="00542051">
      <w:pPr>
        <w:pStyle w:val="B2"/>
      </w:pPr>
      <w:r w:rsidRPr="00CE3B75">
        <w:t>-</w:t>
      </w:r>
      <w:r w:rsidRPr="00CE3B75">
        <w:tab/>
        <w:t>A 5G QoS Identifier (5QI);</w:t>
      </w:r>
    </w:p>
    <w:p w14:paraId="6543A77C" w14:textId="77777777" w:rsidR="00542051" w:rsidRPr="00CE3B75" w:rsidRDefault="00542051" w:rsidP="00542051">
      <w:pPr>
        <w:pStyle w:val="B2"/>
      </w:pPr>
      <w:r w:rsidRPr="00CE3B75">
        <w:t>-</w:t>
      </w:r>
      <w:r w:rsidRPr="00CE3B75">
        <w:tab/>
        <w:t>An Allocation and Retention Priority (ARP).</w:t>
      </w:r>
    </w:p>
    <w:p w14:paraId="6F7D35FB" w14:textId="77777777" w:rsidR="00542051" w:rsidRPr="00CE3B75" w:rsidRDefault="00542051" w:rsidP="00542051">
      <w:pPr>
        <w:pStyle w:val="B1"/>
      </w:pPr>
      <w:r w:rsidRPr="00CE3B75">
        <w:t>-</w:t>
      </w:r>
      <w:r w:rsidRPr="00CE3B75">
        <w:tab/>
        <w:t>In case of a GBR QoS flow only:</w:t>
      </w:r>
    </w:p>
    <w:p w14:paraId="318CDAA4" w14:textId="77777777" w:rsidR="00542051" w:rsidRPr="00CE3B75" w:rsidRDefault="00542051" w:rsidP="00542051">
      <w:pPr>
        <w:pStyle w:val="B2"/>
      </w:pPr>
      <w:r w:rsidRPr="00CE3B75">
        <w:lastRenderedPageBreak/>
        <w:t>-</w:t>
      </w:r>
      <w:r w:rsidRPr="00CE3B75">
        <w:tab/>
        <w:t>Guaranteed Flow Bit Rate (GFBR) for both uplink and downlink;</w:t>
      </w:r>
    </w:p>
    <w:p w14:paraId="03AC942F" w14:textId="77777777" w:rsidR="00542051" w:rsidRPr="00CE3B75" w:rsidRDefault="00542051" w:rsidP="00542051">
      <w:pPr>
        <w:pStyle w:val="B2"/>
      </w:pPr>
      <w:r w:rsidRPr="00CE3B75">
        <w:t>-</w:t>
      </w:r>
      <w:r w:rsidRPr="00CE3B75">
        <w:tab/>
        <w:t>Maximum Flow Bit Rate (MFBR) for both uplink and downlink;</w:t>
      </w:r>
    </w:p>
    <w:p w14:paraId="0EBD70F2" w14:textId="77777777" w:rsidR="00542051" w:rsidRPr="00CE3B75" w:rsidRDefault="00542051" w:rsidP="00542051">
      <w:pPr>
        <w:pStyle w:val="B2"/>
      </w:pPr>
      <w:r w:rsidRPr="00CE3B75">
        <w:t>-</w:t>
      </w:r>
      <w:r w:rsidRPr="00CE3B75">
        <w:tab/>
        <w:t>Maximum Packet Loss Rate for both uplink and downlink;</w:t>
      </w:r>
    </w:p>
    <w:p w14:paraId="14A2AB4A" w14:textId="77777777" w:rsidR="00542051" w:rsidRPr="00CE3B75" w:rsidRDefault="00542051" w:rsidP="00542051">
      <w:pPr>
        <w:pStyle w:val="B2"/>
      </w:pPr>
      <w:r w:rsidRPr="00CE3B75">
        <w:t>-</w:t>
      </w:r>
      <w:r w:rsidRPr="00CE3B75">
        <w:tab/>
        <w:t>Delay Critical Resource Type;</w:t>
      </w:r>
    </w:p>
    <w:p w14:paraId="3F91F246" w14:textId="77777777" w:rsidR="00542051" w:rsidRPr="00CE3B75" w:rsidRDefault="00542051" w:rsidP="00542051">
      <w:pPr>
        <w:pStyle w:val="B2"/>
      </w:pPr>
      <w:r w:rsidRPr="00CE3B75">
        <w:t>-</w:t>
      </w:r>
      <w:r w:rsidRPr="00CE3B75">
        <w:tab/>
        <w:t>Notification Control.</w:t>
      </w:r>
    </w:p>
    <w:p w14:paraId="5D0850B4" w14:textId="77777777" w:rsidR="00542051" w:rsidRPr="00CE3B75" w:rsidRDefault="00542051" w:rsidP="00542051">
      <w:pPr>
        <w:pStyle w:val="NO"/>
      </w:pPr>
      <w:r w:rsidRPr="00CE3B75">
        <w:t>NOTE:</w:t>
      </w:r>
      <w:r w:rsidRPr="00CE3B75">
        <w:tab/>
        <w:t>The Maximum Packet Loss Rate (UL, DL) is only provided for a GBR QoS flow belonging to voice media.</w:t>
      </w:r>
    </w:p>
    <w:p w14:paraId="230CEB19" w14:textId="77777777" w:rsidR="00542051" w:rsidRPr="00CE3B75" w:rsidRDefault="00542051" w:rsidP="00542051">
      <w:pPr>
        <w:pStyle w:val="B1"/>
      </w:pPr>
      <w:r w:rsidRPr="00CE3B75">
        <w:t>-</w:t>
      </w:r>
      <w:r w:rsidRPr="00CE3B75">
        <w:tab/>
        <w:t>In case of Non-GBR QoS only:</w:t>
      </w:r>
    </w:p>
    <w:p w14:paraId="41A3F287" w14:textId="77777777" w:rsidR="00542051" w:rsidRPr="00CE3B75" w:rsidRDefault="00542051" w:rsidP="00542051">
      <w:pPr>
        <w:pStyle w:val="B2"/>
      </w:pPr>
      <w:r w:rsidRPr="00CE3B75">
        <w:t>-</w:t>
      </w:r>
      <w:r w:rsidRPr="00CE3B75">
        <w:tab/>
        <w:t>Reflective QoS Attribute (RQA): the RQA, when included, indicates that some (not necessarily all) traffic carried on this QoS flow is subject to reflective quality of service (RQoS) at NAS;</w:t>
      </w:r>
    </w:p>
    <w:p w14:paraId="499BF3B8" w14:textId="77777777" w:rsidR="00542051" w:rsidRPr="00CE3B75" w:rsidRDefault="00542051" w:rsidP="00542051">
      <w:pPr>
        <w:pStyle w:val="B2"/>
      </w:pPr>
      <w:r w:rsidRPr="00CE3B75">
        <w:t>-</w:t>
      </w:r>
      <w:r w:rsidRPr="00CE3B75">
        <w:tab/>
        <w:t>Additional QoS Flow Information.</w:t>
      </w:r>
    </w:p>
    <w:p w14:paraId="7EE1A90A" w14:textId="4328BC56" w:rsidR="00542051" w:rsidRPr="00CE3B75" w:rsidRDefault="00542051" w:rsidP="00542051">
      <w:r w:rsidRPr="00CE3B75">
        <w:t>The QoS parameter Notification Control indicates whether notifications are requested from the RAN when the G</w:t>
      </w:r>
      <w:del w:id="19" w:author="RAN3" w:date="2025-09-05T14:26:00Z" w16du:dateUtc="2025-09-05T05:26:00Z">
        <w:r w:rsidRPr="00CE3B75" w:rsidDel="00542051">
          <w:delText>F</w:delText>
        </w:r>
      </w:del>
      <w:r w:rsidRPr="00CE3B75">
        <w:t xml:space="preserve">BR </w:t>
      </w:r>
      <w:ins w:id="20" w:author="RAN3" w:date="2025-09-05T14:26:00Z" w16du:dateUtc="2025-09-05T05:26:00Z">
        <w:r>
          <w:t xml:space="preserve">QoS </w:t>
        </w:r>
      </w:ins>
      <w:r w:rsidRPr="00CE3B75">
        <w:t>can no longer (or again) be fulfilled for a QoS Flow</w:t>
      </w:r>
      <w:ins w:id="21" w:author="RAN3" w:date="2025-09-05T14:25:00Z" w16du:dateUtc="2025-09-05T05:25:00Z">
        <w:r>
          <w:rPr>
            <w:rFonts w:eastAsia="Times New Roman"/>
            <w:lang w:eastAsia="zh-CN"/>
          </w:rPr>
          <w:t>, as specified in TS 23.501 [3]</w:t>
        </w:r>
      </w:ins>
      <w:r w:rsidRPr="00CE3B75">
        <w:t>. If, for a given GBR QoS Flow, notification control is enabled and the RAN determines that the G</w:t>
      </w:r>
      <w:del w:id="22" w:author="RAN3" w:date="2025-09-05T14:25:00Z" w16du:dateUtc="2025-09-05T05:25:00Z">
        <w:r w:rsidRPr="00CE3B75" w:rsidDel="00542051">
          <w:delText>F</w:delText>
        </w:r>
      </w:del>
      <w:r w:rsidRPr="00CE3B75">
        <w:t>BR</w:t>
      </w:r>
      <w:ins w:id="23" w:author="RAN3" w:date="2025-09-05T14:25:00Z" w16du:dateUtc="2025-09-05T05:25:00Z">
        <w:r>
          <w:t xml:space="preserve"> QoS</w:t>
        </w:r>
      </w:ins>
      <w:r w:rsidRPr="00CE3B75">
        <w:t xml:space="preserve"> cannot be guaranteed, RAN shall send a notification towards SMF and keep the QoS Flow (i.e. while the NG-RAN is not delivering the requested G</w:t>
      </w:r>
      <w:del w:id="24" w:author="RAN3" w:date="2025-09-05T14:26:00Z" w16du:dateUtc="2025-09-05T05:26:00Z">
        <w:r w:rsidRPr="00CE3B75" w:rsidDel="00542051">
          <w:delText>F</w:delText>
        </w:r>
      </w:del>
      <w:r w:rsidRPr="00CE3B75">
        <w:t xml:space="preserve">BR </w:t>
      </w:r>
      <w:ins w:id="25" w:author="RAN3" w:date="2025-09-05T14:26:00Z" w16du:dateUtc="2025-09-05T05:26:00Z">
        <w:r>
          <w:t xml:space="preserve">QoS </w:t>
        </w:r>
      </w:ins>
      <w:r w:rsidRPr="00CE3B75">
        <w:t>for this QoS Flow), unless specific conditions at the NG-RAN require the release of the NG-RAN resources for this GBR QoS Flow, e.g. due to Radio link failure or RAN internal congestion. When applicable, NG-RAN sends a new notification, informing SMF that the G</w:t>
      </w:r>
      <w:del w:id="26" w:author="RAN3" w:date="2025-09-05T14:26:00Z" w16du:dateUtc="2025-09-05T05:26:00Z">
        <w:r w:rsidRPr="00CE3B75" w:rsidDel="00542051">
          <w:delText>F</w:delText>
        </w:r>
      </w:del>
      <w:r w:rsidRPr="00CE3B75">
        <w:t xml:space="preserve">BR </w:t>
      </w:r>
      <w:ins w:id="27" w:author="RAN3" w:date="2025-09-05T14:26:00Z" w16du:dateUtc="2025-09-05T05:26:00Z">
        <w:r>
          <w:t xml:space="preserve">QoS </w:t>
        </w:r>
      </w:ins>
      <w:r w:rsidRPr="00CE3B75">
        <w:t>can be guaranteed again.</w:t>
      </w:r>
    </w:p>
    <w:p w14:paraId="321EE49D" w14:textId="77777777" w:rsidR="00542051" w:rsidRPr="00CE3B75" w:rsidRDefault="00542051" w:rsidP="00542051">
      <w:r w:rsidRPr="00CE3B75">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CE3B75">
        <w:rPr>
          <w:rFonts w:eastAsia="MS Mincho"/>
        </w:rPr>
        <w:t>which it can currently fulfil</w:t>
      </w:r>
      <w:r w:rsidRPr="00CE3B75">
        <w:t xml:space="preserve"> over Xn to the source NG-RAN node during handover.</w:t>
      </w:r>
    </w:p>
    <w:p w14:paraId="663517CD" w14:textId="77777777" w:rsidR="00542051" w:rsidRPr="00CE3B75" w:rsidRDefault="00542051" w:rsidP="00542051">
      <w:r w:rsidRPr="00CE3B75">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1DDEF93A" w14:textId="77777777" w:rsidR="00542051" w:rsidRPr="00CE3B75" w:rsidRDefault="00542051" w:rsidP="00542051">
      <w:r w:rsidRPr="00CE3B75">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0E0BF32D" w14:textId="77777777" w:rsidR="00542051" w:rsidRPr="00CE3B75" w:rsidRDefault="00542051" w:rsidP="00542051">
      <w:pPr>
        <w:pStyle w:val="B1"/>
      </w:pPr>
      <w:r w:rsidRPr="00CE3B75">
        <w:t>-</w:t>
      </w:r>
      <w:r w:rsidRPr="00CE3B75">
        <w:tab/>
        <w:t>Priority level;</w:t>
      </w:r>
    </w:p>
    <w:p w14:paraId="7B7CB54C" w14:textId="77777777" w:rsidR="00542051" w:rsidRPr="00CE3B75" w:rsidRDefault="00542051" w:rsidP="00542051">
      <w:pPr>
        <w:pStyle w:val="B1"/>
      </w:pPr>
      <w:r w:rsidRPr="00CE3B75">
        <w:t>-</w:t>
      </w:r>
      <w:r w:rsidRPr="00CE3B75">
        <w:tab/>
        <w:t>Packet Delay Budget (including Core Network Packet Delay Budget);</w:t>
      </w:r>
    </w:p>
    <w:p w14:paraId="7A442E66" w14:textId="77777777" w:rsidR="00542051" w:rsidRPr="00CE3B75" w:rsidRDefault="00542051" w:rsidP="00542051">
      <w:pPr>
        <w:pStyle w:val="B1"/>
      </w:pPr>
      <w:r w:rsidRPr="00CE3B75">
        <w:t>-</w:t>
      </w:r>
      <w:r w:rsidRPr="00CE3B75">
        <w:tab/>
        <w:t>Packet Error Rate;</w:t>
      </w:r>
    </w:p>
    <w:p w14:paraId="24B500C2" w14:textId="77777777" w:rsidR="00542051" w:rsidRPr="00CE3B75" w:rsidRDefault="00542051" w:rsidP="00542051">
      <w:pPr>
        <w:pStyle w:val="B1"/>
      </w:pPr>
      <w:r w:rsidRPr="00CE3B75">
        <w:t>-</w:t>
      </w:r>
      <w:r w:rsidRPr="00CE3B75">
        <w:tab/>
        <w:t>Averaging window;</w:t>
      </w:r>
    </w:p>
    <w:p w14:paraId="4EEAD623" w14:textId="77777777" w:rsidR="00542051" w:rsidRPr="00CE3B75" w:rsidRDefault="00542051" w:rsidP="00542051">
      <w:pPr>
        <w:pStyle w:val="B1"/>
      </w:pPr>
      <w:r w:rsidRPr="00CE3B75">
        <w:t>-</w:t>
      </w:r>
      <w:r w:rsidRPr="00CE3B75">
        <w:tab/>
        <w:t>Maximum Data Burst Volume.</w:t>
      </w:r>
    </w:p>
    <w:p w14:paraId="2225D761" w14:textId="77777777" w:rsidR="00542051" w:rsidRPr="00CE3B75" w:rsidRDefault="00542051" w:rsidP="00542051">
      <w:r w:rsidRPr="00CE3B75">
        <w:t xml:space="preserve">At </w:t>
      </w:r>
      <w:r w:rsidRPr="00CE3B75">
        <w:rPr>
          <w:b/>
        </w:rPr>
        <w:t>Access Stratum</w:t>
      </w:r>
      <w:r w:rsidRPr="00CE3B75">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CE3B75">
        <w:rPr>
          <w:bCs/>
        </w:rPr>
        <w:t xml:space="preserve">belonging to the same PDU session </w:t>
      </w:r>
      <w:r w:rsidRPr="00CE3B75">
        <w:t>can be multiplexed in the same DRB.</w:t>
      </w:r>
    </w:p>
    <w:p w14:paraId="20C475D6" w14:textId="77777777" w:rsidR="00542051" w:rsidRPr="00CE3B75" w:rsidRDefault="00542051" w:rsidP="00542051">
      <w:r w:rsidRPr="00CE3B75">
        <w:t>In the uplink, the mapping of QoS Flows to DRBs is controlled by mapping rules which are signalled in two different ways:</w:t>
      </w:r>
    </w:p>
    <w:p w14:paraId="2BE9652A" w14:textId="77777777" w:rsidR="00542051" w:rsidRPr="00CE3B75" w:rsidRDefault="00542051" w:rsidP="00542051">
      <w:pPr>
        <w:pStyle w:val="B1"/>
      </w:pPr>
      <w:r w:rsidRPr="00CE3B75">
        <w:lastRenderedPageBreak/>
        <w:t>-</w:t>
      </w:r>
      <w:r w:rsidRPr="00CE3B75">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33DACE9B" w14:textId="77777777" w:rsidR="00542051" w:rsidRPr="00CE3B75" w:rsidRDefault="00542051" w:rsidP="00542051">
      <w:pPr>
        <w:pStyle w:val="B1"/>
      </w:pPr>
      <w:r w:rsidRPr="00CE3B75">
        <w:t>-</w:t>
      </w:r>
      <w:r w:rsidRPr="00CE3B75">
        <w:tab/>
        <w:t>Explicit Configuration: QoS flow to DRB mapping rules can be explicitly signalled by RRC.</w:t>
      </w:r>
    </w:p>
    <w:p w14:paraId="6C34DBAF" w14:textId="77777777" w:rsidR="00542051" w:rsidRPr="00CE3B75" w:rsidRDefault="00542051" w:rsidP="00542051">
      <w:r w:rsidRPr="00CE3B75">
        <w:t>The UE always applies the latest update of the mapping rules regardless of whether it is performed via reflecting mapping or explicit configuration.</w:t>
      </w:r>
    </w:p>
    <w:p w14:paraId="42DCBE70" w14:textId="77777777" w:rsidR="00542051" w:rsidRPr="00CE3B75" w:rsidRDefault="00542051" w:rsidP="00542051">
      <w:r w:rsidRPr="00CE3B75">
        <w:t>When a QoS flow to DRB mapping rule is updated, the UE sends an end marker on the old bearer.</w:t>
      </w:r>
    </w:p>
    <w:p w14:paraId="29829DE3" w14:textId="77777777" w:rsidR="00542051" w:rsidRPr="00CE3B75" w:rsidRDefault="00542051" w:rsidP="00542051">
      <w:r w:rsidRPr="00CE3B75">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12EFE715" w14:textId="77777777" w:rsidR="00542051" w:rsidRPr="00CE3B75" w:rsidRDefault="00542051" w:rsidP="00542051">
      <w:r w:rsidRPr="00CE3B75">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880CD66" w14:textId="77777777" w:rsidR="00542051" w:rsidRPr="00CE3B75" w:rsidRDefault="00542051" w:rsidP="00542051">
      <w:r w:rsidRPr="00CE3B75">
        <w:t>Within each PDU session, it is up to NG-RAN how to map multiple QoS flows to a DRB. The NG-RAN may map a GBR flow and a non-GBR flow, or more than one GBR flow to the same DRB, but mechanisms to optimise these cases are not within the scope of standardization.</w:t>
      </w:r>
    </w:p>
    <w:p w14:paraId="338E6A76" w14:textId="77777777" w:rsidR="00542051" w:rsidRPr="00AB51C5" w:rsidRDefault="00542051" w:rsidP="0054205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E9022CB" w14:textId="77777777" w:rsidR="008302CD" w:rsidRPr="00D36F9D" w:rsidRDefault="008302CD" w:rsidP="008302CD">
      <w:pPr>
        <w:pStyle w:val="Heading2"/>
      </w:pPr>
      <w:r w:rsidRPr="00D36F9D">
        <w:t>16.15</w:t>
      </w:r>
      <w:r w:rsidRPr="00D36F9D">
        <w:tab/>
        <w:t>eXtended Reality Services</w:t>
      </w:r>
      <w:bookmarkEnd w:id="10"/>
      <w:bookmarkEnd w:id="11"/>
    </w:p>
    <w:p w14:paraId="2A93C3B4" w14:textId="77777777" w:rsidR="008302CD" w:rsidRPr="00D36F9D" w:rsidRDefault="008302CD" w:rsidP="008302CD">
      <w:pPr>
        <w:pStyle w:val="Heading3"/>
      </w:pPr>
      <w:bookmarkStart w:id="28" w:name="_Toc193404341"/>
      <w:bookmarkStart w:id="29" w:name="_Toc201700563"/>
      <w:r w:rsidRPr="00D36F9D">
        <w:t>16.15.1</w:t>
      </w:r>
      <w:r w:rsidRPr="00D36F9D">
        <w:tab/>
        <w:t>General</w:t>
      </w:r>
      <w:bookmarkEnd w:id="28"/>
      <w:bookmarkEnd w:id="29"/>
    </w:p>
    <w:p w14:paraId="01C790E8" w14:textId="77777777" w:rsidR="008302CD" w:rsidRPr="00D36F9D" w:rsidRDefault="008302CD" w:rsidP="008302CD">
      <w:r w:rsidRPr="00D36F9D">
        <w:t>This clause describes the functionalities for the support of eXtended Reality (XR) services that require high data rate and low latency communications. An overview of XR services is available in TR 38.835 [57], while the service requirements are documented in TS 22.261 [19].</w:t>
      </w:r>
      <w:ins w:id="30" w:author="Benoist (Nokia)" w:date="2025-08-13T10:20:00Z">
        <w:r>
          <w:t xml:space="preserve"> </w:t>
        </w:r>
        <w:r w:rsidRPr="008A0B98">
          <w:t>Please note however that some of those functionalities need not be limited to the provision of XR services.</w:t>
        </w:r>
      </w:ins>
    </w:p>
    <w:p w14:paraId="600ED6D1" w14:textId="77777777" w:rsidR="008302CD" w:rsidRPr="00D36F9D" w:rsidRDefault="008302CD" w:rsidP="008302CD">
      <w:pPr>
        <w:pStyle w:val="Heading3"/>
      </w:pPr>
      <w:bookmarkStart w:id="31" w:name="_Toc193404342"/>
      <w:bookmarkStart w:id="32" w:name="_Toc201700564"/>
      <w:r w:rsidRPr="00D36F9D">
        <w:t>16.15.2</w:t>
      </w:r>
      <w:r w:rsidRPr="00D36F9D">
        <w:tab/>
        <w:t>Awareness</w:t>
      </w:r>
      <w:bookmarkEnd w:id="31"/>
      <w:bookmarkEnd w:id="32"/>
    </w:p>
    <w:p w14:paraId="3453F528" w14:textId="77777777" w:rsidR="008302CD" w:rsidRPr="00D36F9D" w:rsidRDefault="008302CD" w:rsidP="008302CD">
      <w:r w:rsidRPr="00D36F9D">
        <w:t>XR-Awareness relies on QoS flows, PDU Sets, Data Bursts and traffic assistance information (see TS 23.501 [3]).</w:t>
      </w:r>
    </w:p>
    <w:p w14:paraId="13F0D939" w14:textId="77777777" w:rsidR="008302CD" w:rsidRPr="00D36F9D" w:rsidRDefault="008302CD" w:rsidP="008302CD">
      <w:r w:rsidRPr="00D36F9D">
        <w:t xml:space="preserve">The following </w:t>
      </w:r>
      <w:r w:rsidRPr="00D36F9D">
        <w:rPr>
          <w:b/>
          <w:bCs/>
        </w:rPr>
        <w:t>PDU Set QoS Parameters</w:t>
      </w:r>
      <w:r w:rsidRPr="00D36F9D">
        <w:t xml:space="preserve"> may be provided by the SMF to the gNB as part of the QoS profile of the QoS flow</w:t>
      </w:r>
      <w:del w:id="33" w:author="Benoist (Nokia)" w:date="2025-08-13T10:20:00Z">
        <w:r w:rsidRPr="00CE3B75">
          <w:delText>, and to enable PDU Set based QoS handling at least one of them shall be provided</w:delText>
        </w:r>
      </w:del>
      <w:r w:rsidRPr="00D36F9D">
        <w:t>:</w:t>
      </w:r>
    </w:p>
    <w:p w14:paraId="19CA2372" w14:textId="77777777" w:rsidR="008302CD" w:rsidRPr="00D36F9D" w:rsidRDefault="008302CD" w:rsidP="008302CD">
      <w:pPr>
        <w:pStyle w:val="B1"/>
      </w:pPr>
      <w:r w:rsidRPr="00D36F9D">
        <w:t>-</w:t>
      </w:r>
      <w:r w:rsidRPr="00D36F9D">
        <w:tab/>
        <w:t>PDU Set Delay Budget (PSDB): as defined in TS 23.501 [3], upper bound for the duration between the reception time of the first PDU (at the UPF for DL, at the UE for UL) and the time when all PDUs of a PDU Set have been successfully received (at the UE in DL, at the UPF in UL). When available, supersedes the PDB of the QoS flow.</w:t>
      </w:r>
    </w:p>
    <w:p w14:paraId="7ABE87AE" w14:textId="77777777" w:rsidR="008302CD" w:rsidRPr="00D36F9D" w:rsidRDefault="008302CD" w:rsidP="008302CD">
      <w:pPr>
        <w:pStyle w:val="B1"/>
      </w:pPr>
      <w:r w:rsidRPr="00D36F9D">
        <w:t>-</w:t>
      </w:r>
      <w:r w:rsidRPr="00D36F9D">
        <w:tab/>
        <w:t>PDU Set Error Rate (PSER): as defined in TS 23.501 [3], upper bound for a rate of non-congestion related PDU Set losses between RAN and the UE. When available, it supersedes the PER of the QoS flow.</w:t>
      </w:r>
    </w:p>
    <w:p w14:paraId="7A68120C" w14:textId="77777777" w:rsidR="008302CD" w:rsidRPr="00D36F9D" w:rsidRDefault="008302CD" w:rsidP="008302CD">
      <w:pPr>
        <w:pStyle w:val="NO"/>
      </w:pPr>
      <w:r w:rsidRPr="00D36F9D">
        <w:t>NOTE 1:</w:t>
      </w:r>
      <w:r w:rsidRPr="00D36F9D">
        <w:rPr>
          <w:rFonts w:eastAsia="DengXian"/>
        </w:rPr>
        <w:tab/>
        <w:t>In this release, a PDU set is considered as successfully delivered only when all PDUs of a PDU Set are delivered successfully.</w:t>
      </w:r>
    </w:p>
    <w:p w14:paraId="05894F86" w14:textId="77777777" w:rsidR="008302CD" w:rsidRPr="00D36F9D" w:rsidRDefault="008302CD" w:rsidP="008302CD">
      <w:pPr>
        <w:pStyle w:val="B1"/>
      </w:pPr>
      <w:r w:rsidRPr="00D36F9D">
        <w:t>-</w:t>
      </w:r>
      <w:r w:rsidRPr="00D36F9D">
        <w:tab/>
        <w:t>PDU Set Integrated Handling Information (PSIHI): indicates whether all PDUs of the PDU Set are needed for the usage of PDU Set by application layer, as defined in TS 23.501 [3].</w:t>
      </w:r>
    </w:p>
    <w:p w14:paraId="7FBC7036" w14:textId="6447171D" w:rsidR="008302CD" w:rsidRPr="00D36F9D" w:rsidRDefault="008302CD" w:rsidP="008302CD">
      <w:pPr>
        <w:pStyle w:val="NO"/>
      </w:pPr>
      <w:r w:rsidRPr="00D36F9D">
        <w:t>NOTE 2:</w:t>
      </w:r>
      <w:r w:rsidRPr="00D36F9D">
        <w:tab/>
        <w:t>For a given QoS flow, the PDU Set QoS parameters are common for all PDU Sets but can be different for UL and DL.</w:t>
      </w:r>
      <w:commentRangeStart w:id="34"/>
      <w:commentRangeStart w:id="35"/>
      <w:commentRangeEnd w:id="35"/>
      <w:del w:id="36" w:author="Benoist (Nokia)" w:date="2025-09-05T14:02:00Z" w16du:dateUtc="2025-09-05T05:02:00Z">
        <w:r w:rsidR="00AF1DBB" w:rsidDel="001F2641">
          <w:rPr>
            <w:rStyle w:val="CommentReference"/>
          </w:rPr>
          <w:commentReference w:id="35"/>
        </w:r>
        <w:commentRangeEnd w:id="34"/>
        <w:r w:rsidR="001F2641" w:rsidDel="001F2641">
          <w:rPr>
            <w:rStyle w:val="CommentReference"/>
          </w:rPr>
          <w:commentReference w:id="34"/>
        </w:r>
      </w:del>
    </w:p>
    <w:p w14:paraId="05554BE7" w14:textId="77777777" w:rsidR="00542051" w:rsidRPr="00542051" w:rsidRDefault="00542051" w:rsidP="00542051">
      <w:pPr>
        <w:rPr>
          <w:ins w:id="37" w:author="RAN3" w:date="2025-09-05T14:27:00Z"/>
          <w:lang w:eastAsia="ko-KR"/>
        </w:rPr>
      </w:pPr>
      <w:ins w:id="38" w:author="RAN3" w:date="2025-09-05T14:27:00Z">
        <w:r w:rsidRPr="00542051">
          <w:rPr>
            <w:lang w:eastAsia="ko-KR"/>
          </w:rPr>
          <w:t>The PDU Set based handling can be enabled based on the PDU Set QoS Parameters, or based on the DL PDU Set Information Marking Support Indication received from SMF.</w:t>
        </w:r>
      </w:ins>
    </w:p>
    <w:p w14:paraId="7B29D215" w14:textId="77777777" w:rsidR="008302CD" w:rsidRPr="00D36F9D" w:rsidRDefault="008302CD" w:rsidP="008302CD">
      <w:pPr>
        <w:rPr>
          <w:lang w:eastAsia="ko-KR"/>
        </w:rPr>
      </w:pPr>
      <w:r w:rsidRPr="00D36F9D">
        <w:rPr>
          <w:lang w:eastAsia="ko-KR"/>
        </w:rPr>
        <w:lastRenderedPageBreak/>
        <w:t>During the Xn-handover preparation procedure, the source gNB sends the stored PDU Set QoS Parameters as part of the QoS profile to the target NG-RAN node. For NG handover, the AMF provides the PDU Set QoS parameters to the target gNB by means of the NGAP HANDOVER REQUEST message.</w:t>
      </w:r>
    </w:p>
    <w:p w14:paraId="0E6D633F" w14:textId="77777777" w:rsidR="008302CD" w:rsidRPr="00D36F9D" w:rsidRDefault="008302CD" w:rsidP="008302CD">
      <w:pPr>
        <w:rPr>
          <w:rFonts w:eastAsia="DengXian"/>
        </w:rPr>
      </w:pPr>
      <w:del w:id="39" w:author="Benoist (Nokia)" w:date="2025-08-13T10:20:00Z">
        <w:r w:rsidRPr="00CE3B75">
          <w:rPr>
            <w:lang w:eastAsia="ko-KR"/>
          </w:rPr>
          <w:delText>In addition, the</w:delText>
        </w:r>
      </w:del>
      <w:ins w:id="40" w:author="Benoist (Nokia)" w:date="2025-08-13T10:20:00Z">
        <w:r>
          <w:rPr>
            <w:lang w:eastAsia="ko-KR"/>
          </w:rPr>
          <w:t>T</w:t>
        </w:r>
        <w:r w:rsidRPr="00D36F9D">
          <w:rPr>
            <w:lang w:eastAsia="ko-KR"/>
          </w:rPr>
          <w:t>he</w:t>
        </w:r>
      </w:ins>
      <w:r w:rsidRPr="00D36F9D">
        <w:rPr>
          <w:lang w:eastAsia="ko-KR"/>
        </w:rPr>
        <w:t xml:space="preserve"> UPF can identify PDUs that belong to PDU Sets, and may indicate to the gNB the following </w:t>
      </w:r>
      <w:r w:rsidRPr="00D36F9D">
        <w:rPr>
          <w:b/>
          <w:bCs/>
          <w:lang w:eastAsia="ko-KR"/>
        </w:rPr>
        <w:t xml:space="preserve">PDU Set Information </w:t>
      </w:r>
      <w:r w:rsidRPr="00D36F9D">
        <w:rPr>
          <w:lang w:eastAsia="ko-KR"/>
        </w:rPr>
        <w:t>in the GTP-U header:</w:t>
      </w:r>
    </w:p>
    <w:p w14:paraId="158525DB" w14:textId="77777777" w:rsidR="008302CD" w:rsidRPr="00D36F9D" w:rsidRDefault="008302CD" w:rsidP="008302CD">
      <w:pPr>
        <w:pStyle w:val="B1"/>
        <w:rPr>
          <w:rFonts w:eastAsia="DengXian"/>
        </w:rPr>
      </w:pPr>
      <w:r w:rsidRPr="00D36F9D">
        <w:rPr>
          <w:rFonts w:eastAsia="DengXian"/>
        </w:rPr>
        <w:t>-</w:t>
      </w:r>
      <w:r w:rsidRPr="00D36F9D">
        <w:rPr>
          <w:rFonts w:eastAsia="DengXian"/>
        </w:rPr>
        <w:tab/>
        <w:t>PDU Set Sequence Number;</w:t>
      </w:r>
    </w:p>
    <w:p w14:paraId="3009FE5A" w14:textId="77777777" w:rsidR="008302CD" w:rsidRPr="00D36F9D" w:rsidRDefault="008302CD" w:rsidP="008302CD">
      <w:pPr>
        <w:pStyle w:val="B1"/>
        <w:rPr>
          <w:rFonts w:eastAsia="DengXian"/>
        </w:rPr>
      </w:pPr>
      <w:r w:rsidRPr="00D36F9D">
        <w:rPr>
          <w:rFonts w:eastAsia="DengXian"/>
        </w:rPr>
        <w:t>-</w:t>
      </w:r>
      <w:r w:rsidRPr="00D36F9D">
        <w:rPr>
          <w:rFonts w:eastAsia="DengXian"/>
        </w:rPr>
        <w:tab/>
        <w:t>Indication of End PDU of the PDU Set;</w:t>
      </w:r>
    </w:p>
    <w:p w14:paraId="0A6F9A97" w14:textId="77777777" w:rsidR="008302CD" w:rsidRPr="00D36F9D" w:rsidRDefault="008302CD" w:rsidP="008302CD">
      <w:pPr>
        <w:pStyle w:val="B1"/>
        <w:rPr>
          <w:rFonts w:eastAsia="DengXian"/>
        </w:rPr>
      </w:pPr>
      <w:r w:rsidRPr="00D36F9D">
        <w:rPr>
          <w:rFonts w:eastAsia="DengXian"/>
        </w:rPr>
        <w:t>-</w:t>
      </w:r>
      <w:r w:rsidRPr="00D36F9D">
        <w:rPr>
          <w:rFonts w:eastAsia="DengXian"/>
        </w:rPr>
        <w:tab/>
        <w:t>PDU Sequence Number within a PDU Set;</w:t>
      </w:r>
    </w:p>
    <w:p w14:paraId="768A48CD" w14:textId="77777777" w:rsidR="008302CD" w:rsidRPr="00D36F9D" w:rsidRDefault="008302CD" w:rsidP="008302CD">
      <w:pPr>
        <w:pStyle w:val="B1"/>
        <w:rPr>
          <w:rFonts w:eastAsia="DengXian"/>
        </w:rPr>
      </w:pPr>
      <w:r w:rsidRPr="00D36F9D">
        <w:rPr>
          <w:rFonts w:eastAsia="DengXian"/>
        </w:rPr>
        <w:t>-</w:t>
      </w:r>
      <w:r w:rsidRPr="00D36F9D">
        <w:rPr>
          <w:rFonts w:eastAsia="DengXian"/>
        </w:rPr>
        <w:tab/>
        <w:t>PDU Set Size in bytes;</w:t>
      </w:r>
    </w:p>
    <w:p w14:paraId="3217D849" w14:textId="77777777" w:rsidR="008302CD" w:rsidRDefault="008302CD" w:rsidP="008302CD">
      <w:pPr>
        <w:pStyle w:val="B1"/>
        <w:rPr>
          <w:rFonts w:eastAsia="DengXian"/>
        </w:rPr>
      </w:pPr>
      <w:r w:rsidRPr="00D36F9D">
        <w:rPr>
          <w:rFonts w:eastAsia="DengXian"/>
        </w:rPr>
        <w:t>-</w:t>
      </w:r>
      <w:r w:rsidRPr="00D36F9D">
        <w:rPr>
          <w:rFonts w:eastAsia="DengXian"/>
        </w:rPr>
        <w:tab/>
        <w:t>PDU Set Importance (PSI), which identifies the relative importance of a PDU Set compared to other PDU Sets within the same QoS Flow.</w:t>
      </w:r>
    </w:p>
    <w:p w14:paraId="57D12D14" w14:textId="77777777" w:rsidR="008302CD" w:rsidRPr="00667C01" w:rsidRDefault="008302CD" w:rsidP="008302CD">
      <w:pPr>
        <w:pStyle w:val="NO"/>
        <w:rPr>
          <w:ins w:id="41" w:author="Benoist (Nokia)" w:date="2025-08-13T10:20:00Z"/>
          <w:rFonts w:eastAsia="DengXian"/>
        </w:rPr>
      </w:pPr>
      <w:ins w:id="42" w:author="Benoist (Nokia)" w:date="2025-08-13T10:20:00Z">
        <w:r w:rsidRPr="00667C01">
          <w:rPr>
            <w:rFonts w:eastAsia="DengXian"/>
          </w:rPr>
          <w:t>NOTE:</w:t>
        </w:r>
        <w:r>
          <w:rPr>
            <w:rFonts w:eastAsia="DengXian"/>
          </w:rPr>
          <w:tab/>
        </w:r>
        <w:r w:rsidRPr="00667C01">
          <w:rPr>
            <w:rFonts w:eastAsia="DengXian"/>
          </w:rPr>
          <w:t>PDU Set Information can be provided without PDU Set QoS Parameters.</w:t>
        </w:r>
      </w:ins>
    </w:p>
    <w:p w14:paraId="0EBB39D3" w14:textId="77777777" w:rsidR="008302CD" w:rsidRPr="00D36F9D" w:rsidRDefault="008302CD" w:rsidP="008302CD">
      <w:r w:rsidRPr="00D36F9D">
        <w:t>5GC may provide XR traffic assistance information to gNB through NG AP TSC Assistance Information (TSCAI) as specified in clause 5.37.8 of TS 23.501[3] (for both GBR and non-GBR QoS flows):</w:t>
      </w:r>
    </w:p>
    <w:p w14:paraId="3FA61A29" w14:textId="77777777" w:rsidR="008302CD" w:rsidRPr="00D36F9D" w:rsidRDefault="008302CD" w:rsidP="008302CD">
      <w:pPr>
        <w:pStyle w:val="B1"/>
      </w:pPr>
      <w:r w:rsidRPr="00D36F9D">
        <w:t>-</w:t>
      </w:r>
      <w:r w:rsidRPr="00D36F9D">
        <w:tab/>
        <w:t>UL and/or DL Periodicity;</w:t>
      </w:r>
    </w:p>
    <w:p w14:paraId="62466DCF" w14:textId="77777777" w:rsidR="008302CD" w:rsidRPr="00D36F9D" w:rsidRDefault="008302CD" w:rsidP="008302CD">
      <w:pPr>
        <w:pStyle w:val="B1"/>
      </w:pPr>
      <w:r w:rsidRPr="00D36F9D">
        <w:t>-</w:t>
      </w:r>
      <w:r w:rsidRPr="00D36F9D">
        <w:tab/>
        <w:t>N6 Jitter Information (i.e. between UPF and Data Network) associated with the DL Periodicity.</w:t>
      </w:r>
    </w:p>
    <w:p w14:paraId="42EF9303" w14:textId="77777777" w:rsidR="008302CD" w:rsidRPr="00D36F9D" w:rsidRDefault="008302CD" w:rsidP="008302CD">
      <w:r w:rsidRPr="00D36F9D">
        <w:t>This assistance information can be used by the gNB to configure DRX to enable better UE power saving.</w:t>
      </w:r>
    </w:p>
    <w:p w14:paraId="7BE7BABE" w14:textId="77777777" w:rsidR="008302CD" w:rsidRPr="00D36F9D" w:rsidRDefault="008302CD" w:rsidP="008302CD">
      <w:r w:rsidRPr="00D36F9D">
        <w:t>In addition, 5GC may provide the following information through NG-U as specified in clause 5.37.5.2 of TS 23.501[3]:</w:t>
      </w:r>
    </w:p>
    <w:p w14:paraId="03F4175E" w14:textId="538573B1" w:rsidR="008302CD" w:rsidRPr="00757EAF" w:rsidDel="000D6B33" w:rsidRDefault="008302CD" w:rsidP="008302CD">
      <w:pPr>
        <w:pStyle w:val="B1"/>
        <w:rPr>
          <w:del w:id="43" w:author="Benoist (Nokia)" w:date="2025-08-13T10:40:00Z"/>
        </w:rPr>
      </w:pPr>
      <w:r w:rsidRPr="00D36F9D">
        <w:t>-</w:t>
      </w:r>
      <w:r w:rsidRPr="00D36F9D">
        <w:tab/>
        <w:t xml:space="preserve">Indication of End of </w:t>
      </w:r>
      <w:r w:rsidRPr="00D36F9D">
        <w:rPr>
          <w:rFonts w:eastAsia="DengXian"/>
        </w:rPr>
        <w:t>Data</w:t>
      </w:r>
      <w:r w:rsidRPr="00D36F9D">
        <w:t xml:space="preserve"> Burst in the GTP-U header of the last PDU in </w:t>
      </w:r>
      <w:r w:rsidRPr="00757EAF">
        <w:t>downlink</w:t>
      </w:r>
      <w:del w:id="44" w:author="Benoist (Nokia)" w:date="2025-08-13T10:40:00Z">
        <w:r w:rsidRPr="00757EAF" w:rsidDel="000D6B33">
          <w:delText>.</w:delText>
        </w:r>
      </w:del>
      <w:ins w:id="45" w:author="Benoist (Nokia)" w:date="2025-08-13T10:40:00Z">
        <w:r w:rsidR="000D6B33">
          <w:t>:</w:t>
        </w:r>
      </w:ins>
    </w:p>
    <w:p w14:paraId="1015EE7A" w14:textId="647F6852" w:rsidR="008302CD" w:rsidRDefault="000D6B33" w:rsidP="000D6B33">
      <w:pPr>
        <w:pStyle w:val="B1"/>
        <w:rPr>
          <w:ins w:id="46" w:author="Benoist (Nokia)" w:date="2025-08-13T10:40:00Z"/>
        </w:rPr>
      </w:pPr>
      <w:ins w:id="47" w:author="Benoist (Nokia)" w:date="2025-08-13T10:40:00Z">
        <w:r>
          <w:t xml:space="preserve"> </w:t>
        </w:r>
      </w:ins>
      <w:del w:id="48" w:author="Benoist (Nokia)" w:date="2025-08-13T10:40:00Z">
        <w:r w:rsidR="008302CD" w:rsidRPr="00CE3B75" w:rsidDel="000D6B33">
          <w:delText>T</w:delText>
        </w:r>
      </w:del>
      <w:ins w:id="49" w:author="Benoist (Nokia)" w:date="2025-08-13T10:40:00Z">
        <w:r>
          <w:t>t</w:t>
        </w:r>
      </w:ins>
      <w:r w:rsidR="008302CD" w:rsidRPr="00CE3B75">
        <w:t>his</w:t>
      </w:r>
      <w:r w:rsidR="008302CD" w:rsidRPr="00757EAF">
        <w:t xml:space="preserve"> information can be used by the gNB to </w:t>
      </w:r>
      <w:r w:rsidR="008302CD" w:rsidRPr="00CE3B75">
        <w:t>push the UE back</w:t>
      </w:r>
      <w:r w:rsidR="008302CD">
        <w:t xml:space="preserve"> to </w:t>
      </w:r>
      <w:r w:rsidR="008302CD" w:rsidRPr="00CE3B75">
        <w:t>sleep</w:t>
      </w:r>
      <w:r w:rsidR="008302CD">
        <w:t xml:space="preserve"> when </w:t>
      </w:r>
      <w:r w:rsidR="008302CD" w:rsidRPr="00CE3B75">
        <w:t>possible</w:t>
      </w:r>
      <w:r w:rsidR="008302CD">
        <w:t>.</w:t>
      </w:r>
    </w:p>
    <w:p w14:paraId="60FF3417" w14:textId="666406D8" w:rsidR="00783688" w:rsidRDefault="007C0FA8" w:rsidP="00783688">
      <w:pPr>
        <w:pStyle w:val="B1"/>
        <w:rPr>
          <w:ins w:id="50" w:author="Benoist (Nokia)" w:date="2025-08-13T10:41:00Z"/>
        </w:rPr>
      </w:pPr>
      <w:ins w:id="51" w:author="Benoist (Nokia)" w:date="2025-08-13T10:40:00Z">
        <w:r>
          <w:t>-</w:t>
        </w:r>
        <w:r>
          <w:tab/>
        </w:r>
      </w:ins>
      <w:ins w:id="52" w:author="Benoist (Nokia)" w:date="2025-08-13T10:41:00Z">
        <w:r w:rsidR="00783688">
          <w:t>Indication of Data Burst Size in the GTP-U header of the first PDUs of the data burst in downlink: this information can be used by the gNB to assist radio resource management.</w:t>
        </w:r>
      </w:ins>
    </w:p>
    <w:p w14:paraId="397E2EFF" w14:textId="77777777" w:rsidR="00783688" w:rsidRDefault="00783688" w:rsidP="00783688">
      <w:pPr>
        <w:pStyle w:val="B1"/>
        <w:rPr>
          <w:ins w:id="53" w:author="Benoist (Nokia)" w:date="2025-08-13T10:41:00Z"/>
        </w:rPr>
      </w:pPr>
      <w:ins w:id="54" w:author="Benoist (Nokia)" w:date="2025-08-13T10:41:00Z">
        <w:r>
          <w:t>-</w:t>
        </w:r>
        <w:r>
          <w:tab/>
          <w:t>Indication of Time To Next Burst in the GTP-U header in downlink: this information represents the interval between the transmission of the last PDU in the current data burst and the first PDU of the next data burst, and can be used by the gNB to assist scheduling in downlink.</w:t>
        </w:r>
      </w:ins>
    </w:p>
    <w:p w14:paraId="2E092045" w14:textId="77777777" w:rsidR="004949BB" w:rsidRDefault="004949BB" w:rsidP="004949BB">
      <w:pPr>
        <w:rPr>
          <w:ins w:id="55" w:author="RAN3" w:date="2025-09-05T14:28:00Z" w16du:dateUtc="2025-09-05T05:28:00Z"/>
        </w:rPr>
      </w:pPr>
      <w:ins w:id="56" w:author="RAN3" w:date="2025-09-05T14:28:00Z" w16du:dateUtc="2025-09-05T05:28:00Z">
        <w:r w:rsidRPr="00543A01">
          <w:t xml:space="preserve">During the data forwarding for handover, the source gNB provides the Indication of End of Data Burst, Indication of Data Burst Size, and Time to Next Burst received from the UPF to target gNB in case one or more PDUs of the data burst is forwarded to target gNB. </w:t>
        </w:r>
      </w:ins>
    </w:p>
    <w:p w14:paraId="42D137D0" w14:textId="2D8C8CB5" w:rsidR="007C0FA8" w:rsidRPr="00D36F9D" w:rsidRDefault="00783688" w:rsidP="00783688">
      <w:ins w:id="57" w:author="Benoist (Nokia)" w:date="2025-08-13T10:41:00Z">
        <w:r>
          <w:t>Finally, 5GC may provide the Multi-modal Service ID (MMSID) to NG-RAN</w:t>
        </w:r>
      </w:ins>
      <w:ins w:id="58" w:author="RAN3" w:date="2025-09-05T14:31:00Z" w16du:dateUtc="2025-09-05T05:31:00Z">
        <w:r w:rsidR="004949BB">
          <w:rPr>
            <w:rFonts w:hint="eastAsia"/>
            <w:lang w:eastAsia="zh-CN"/>
          </w:rPr>
          <w:t xml:space="preserve">, </w:t>
        </w:r>
        <w:r w:rsidR="004949BB" w:rsidRPr="00CF2BEA">
          <w:rPr>
            <w:lang w:eastAsia="zh-CN"/>
          </w:rPr>
          <w:t>as part of the QoS parameters of the QoS flow</w:t>
        </w:r>
        <w:r w:rsidR="004949BB">
          <w:rPr>
            <w:lang w:eastAsia="zh-CN"/>
          </w:rPr>
          <w:t>,</w:t>
        </w:r>
      </w:ins>
      <w:ins w:id="59" w:author="Benoist (Nokia)" w:date="2025-08-13T10:41:00Z">
        <w:r>
          <w:t xml:space="preserve"> when establishing and/or updating the corresponding QoS Flows.</w:t>
        </w:r>
      </w:ins>
      <w:ins w:id="60" w:author="RAN3" w:date="2025-09-05T14:31:00Z" w16du:dateUtc="2025-09-05T05:31:00Z">
        <w:r w:rsidR="004949BB">
          <w:t xml:space="preserve"> </w:t>
        </w:r>
        <w:r w:rsidR="004949BB" w:rsidRPr="00CF2BEA">
          <w:rPr>
            <w:lang w:eastAsia="zh-CN"/>
          </w:rPr>
          <w:t xml:space="preserve">It is up to the gNB’s implementation to use this information for multi-modality </w:t>
        </w:r>
        <w:r w:rsidR="004949BB">
          <w:rPr>
            <w:lang w:eastAsia="zh-CN"/>
          </w:rPr>
          <w:t>service.</w:t>
        </w:r>
      </w:ins>
    </w:p>
    <w:p w14:paraId="346A6908" w14:textId="77777777" w:rsidR="008302CD" w:rsidRPr="00D36F9D" w:rsidRDefault="008302CD" w:rsidP="008302CD">
      <w:r w:rsidRPr="00D36F9D">
        <w:t>In the uplink, the UE needs to be able to identify PDU Sets and Data Bursts dynamically, including PSI. How this is done is left up to UE implementation but when possible for a QoS flow, this is indicated to the gNB via UE Assistance Information.</w:t>
      </w:r>
    </w:p>
    <w:p w14:paraId="714C1FE9" w14:textId="77777777" w:rsidR="008302CD" w:rsidRPr="00D36F9D" w:rsidRDefault="008302CD" w:rsidP="008302CD">
      <w:pPr>
        <w:pStyle w:val="Heading3"/>
      </w:pPr>
      <w:bookmarkStart w:id="61" w:name="_Toc193404343"/>
      <w:bookmarkStart w:id="62" w:name="_Toc201700565"/>
      <w:r w:rsidRPr="00D36F9D">
        <w:t>16.15.3</w:t>
      </w:r>
      <w:r w:rsidRPr="00D36F9D">
        <w:tab/>
        <w:t>Power Saving</w:t>
      </w:r>
      <w:bookmarkEnd w:id="61"/>
      <w:bookmarkEnd w:id="62"/>
    </w:p>
    <w:p w14:paraId="10711CD7" w14:textId="77777777" w:rsidR="008302CD" w:rsidRPr="00D36F9D" w:rsidRDefault="008302CD" w:rsidP="008302CD">
      <w:r w:rsidRPr="00D36F9D">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E6C2CDC" w14:textId="77777777" w:rsidR="008302CD" w:rsidRPr="00D36F9D" w:rsidRDefault="008302CD" w:rsidP="008302CD">
      <w:r w:rsidRPr="00D36F9D">
        <w:t>Configured grants may be configured without the need for the UE to wake up to monitor possible grants for UL retransmissions of configured grants, thus increasing the number of power saving opportunities for the UE.</w:t>
      </w:r>
    </w:p>
    <w:p w14:paraId="7701DC12" w14:textId="77777777" w:rsidR="008302CD" w:rsidRPr="00D36F9D" w:rsidRDefault="008302CD" w:rsidP="008302CD">
      <w:pPr>
        <w:pStyle w:val="Heading3"/>
      </w:pPr>
      <w:bookmarkStart w:id="63" w:name="_Toc193404344"/>
      <w:bookmarkStart w:id="64" w:name="_Toc201700566"/>
      <w:r w:rsidRPr="00D36F9D">
        <w:lastRenderedPageBreak/>
        <w:t>16.15.4</w:t>
      </w:r>
      <w:r w:rsidRPr="00D36F9D">
        <w:tab/>
        <w:t>Capacity</w:t>
      </w:r>
      <w:bookmarkEnd w:id="63"/>
      <w:bookmarkEnd w:id="64"/>
    </w:p>
    <w:p w14:paraId="1D648AD0" w14:textId="77777777" w:rsidR="008302CD" w:rsidRPr="00D36F9D" w:rsidRDefault="008302CD" w:rsidP="008302CD">
      <w:pPr>
        <w:pStyle w:val="Heading4"/>
      </w:pPr>
      <w:bookmarkStart w:id="65" w:name="_Toc193404345"/>
      <w:bookmarkStart w:id="66" w:name="_Toc201700567"/>
      <w:r w:rsidRPr="00D36F9D">
        <w:t>16.15.4.1</w:t>
      </w:r>
      <w:r w:rsidRPr="00D36F9D">
        <w:tab/>
        <w:t>Physical Layer Enhancements</w:t>
      </w:r>
      <w:bookmarkEnd w:id="65"/>
      <w:bookmarkEnd w:id="66"/>
    </w:p>
    <w:p w14:paraId="352E132C" w14:textId="77777777" w:rsidR="008302CD" w:rsidRPr="00D36F9D" w:rsidRDefault="008302CD" w:rsidP="008302CD">
      <w:r w:rsidRPr="00D36F9D">
        <w:t>The following enhancements for configured grant-based PUSCH transmission are introduced:</w:t>
      </w:r>
    </w:p>
    <w:p w14:paraId="43A24F02" w14:textId="77777777" w:rsidR="008302CD" w:rsidRPr="00D36F9D" w:rsidRDefault="008302CD" w:rsidP="008302CD">
      <w:pPr>
        <w:pStyle w:val="B1"/>
      </w:pPr>
      <w:r w:rsidRPr="00D36F9D">
        <w:t>-</w:t>
      </w:r>
      <w:r w:rsidRPr="00D36F9D">
        <w:tab/>
        <w:t>Support of multiple CG PUSCH transmission occasions within a single period of a CG configuration;</w:t>
      </w:r>
    </w:p>
    <w:p w14:paraId="44BDD944" w14:textId="77777777" w:rsidR="008302CD" w:rsidRPr="00D36F9D" w:rsidRDefault="008302CD" w:rsidP="008302CD">
      <w:pPr>
        <w:pStyle w:val="B1"/>
      </w:pPr>
      <w:r w:rsidRPr="00D36F9D">
        <w:t>-</w:t>
      </w:r>
      <w:r w:rsidRPr="00D36F9D">
        <w:tab/>
        <w:t>Indication of unused CG PUSCH occasion(s) of a CG configuration with Uplink Control Information multiplexed in CG PUSCH transmission of the CG configuration.</w:t>
      </w:r>
    </w:p>
    <w:p w14:paraId="4244E1DD" w14:textId="77777777" w:rsidR="008302CD" w:rsidRPr="00D36F9D" w:rsidRDefault="008302CD" w:rsidP="008302CD">
      <w:pPr>
        <w:pStyle w:val="Heading4"/>
      </w:pPr>
      <w:bookmarkStart w:id="67" w:name="_Toc193404346"/>
      <w:bookmarkStart w:id="68" w:name="_Toc201700568"/>
      <w:r w:rsidRPr="00D36F9D">
        <w:t>16.15.4.2</w:t>
      </w:r>
      <w:r w:rsidRPr="00D36F9D">
        <w:tab/>
        <w:t>Layer 2 Enhancements</w:t>
      </w:r>
      <w:bookmarkEnd w:id="67"/>
      <w:bookmarkEnd w:id="68"/>
    </w:p>
    <w:p w14:paraId="6799C528" w14:textId="77777777" w:rsidR="008302CD" w:rsidRPr="00D36F9D" w:rsidRDefault="008302CD" w:rsidP="008302CD">
      <w:pPr>
        <w:pStyle w:val="Heading5"/>
      </w:pPr>
      <w:bookmarkStart w:id="69" w:name="_Toc193404347"/>
      <w:bookmarkStart w:id="70" w:name="_Toc201700569"/>
      <w:r w:rsidRPr="00D36F9D">
        <w:t>16.15.4.2.1</w:t>
      </w:r>
      <w:r w:rsidRPr="00D36F9D">
        <w:tab/>
        <w:t>Assistance Information</w:t>
      </w:r>
      <w:bookmarkEnd w:id="69"/>
      <w:bookmarkEnd w:id="70"/>
    </w:p>
    <w:p w14:paraId="112D82A0" w14:textId="77777777" w:rsidR="008302CD" w:rsidRPr="00D36F9D" w:rsidRDefault="008302CD" w:rsidP="008302CD">
      <w:r w:rsidRPr="00D36F9D">
        <w:t>In order to enhance the scheduling of uplink resources for XR, the following improvements are introduced:</w:t>
      </w:r>
    </w:p>
    <w:p w14:paraId="19F8E79A" w14:textId="77777777" w:rsidR="008302CD" w:rsidRPr="00D36F9D" w:rsidRDefault="008302CD" w:rsidP="008302CD">
      <w:pPr>
        <w:pStyle w:val="B1"/>
      </w:pPr>
      <w:r w:rsidRPr="00D36F9D">
        <w:t>-</w:t>
      </w:r>
      <w:r w:rsidRPr="00D36F9D">
        <w:tab/>
        <w:t xml:space="preserve">One additional buffer size table to reduce the quantisation errors in BSR </w:t>
      </w:r>
      <w:r w:rsidRPr="00D36F9D">
        <w:rPr>
          <w:rFonts w:eastAsia="DengXian"/>
        </w:rPr>
        <w:t>and</w:t>
      </w:r>
      <w:r w:rsidRPr="00D36F9D">
        <w:t xml:space="preserve"> </w:t>
      </w:r>
      <w:r w:rsidRPr="00D36F9D">
        <w:rPr>
          <w:rFonts w:eastAsia="DengXian"/>
        </w:rPr>
        <w:t>DSR</w:t>
      </w:r>
      <w:r w:rsidRPr="00D36F9D">
        <w:t xml:space="preserve"> </w:t>
      </w:r>
      <w:r w:rsidRPr="00D36F9D">
        <w:rPr>
          <w:rFonts w:eastAsiaTheme="minorEastAsia"/>
        </w:rPr>
        <w:t>(</w:t>
      </w:r>
      <w:r w:rsidRPr="00D36F9D">
        <w:rPr>
          <w:rFonts w:eastAsia="DengXian"/>
        </w:rPr>
        <w:t>defined</w:t>
      </w:r>
      <w:r w:rsidRPr="00D36F9D">
        <w:rPr>
          <w:rFonts w:eastAsia="MS Mincho"/>
        </w:rPr>
        <w:t xml:space="preserve"> </w:t>
      </w:r>
      <w:r w:rsidRPr="00D36F9D">
        <w:rPr>
          <w:rFonts w:eastAsia="DengXian"/>
        </w:rPr>
        <w:t>below</w:t>
      </w:r>
      <w:r w:rsidRPr="00D36F9D">
        <w:rPr>
          <w:rFonts w:eastAsiaTheme="minorEastAsia"/>
        </w:rPr>
        <w:t xml:space="preserve">) </w:t>
      </w:r>
      <w:r w:rsidRPr="00D36F9D">
        <w:t>reporting (e.g. for high bit rates):</w:t>
      </w:r>
    </w:p>
    <w:p w14:paraId="7CD9D09D" w14:textId="77777777" w:rsidR="008302CD" w:rsidRPr="00D36F9D" w:rsidRDefault="008302CD" w:rsidP="008302CD">
      <w:pPr>
        <w:pStyle w:val="B2"/>
      </w:pPr>
      <w:r w:rsidRPr="00D36F9D">
        <w:t>-</w:t>
      </w:r>
      <w:r w:rsidRPr="00D36F9D">
        <w:tab/>
        <w:t>Whether, for an LCG, the new table can be used in addition to the regular one is configured by the gNB;</w:t>
      </w:r>
    </w:p>
    <w:p w14:paraId="4B2516CA" w14:textId="77777777" w:rsidR="008302CD" w:rsidRPr="00D36F9D" w:rsidRDefault="008302CD" w:rsidP="008302CD">
      <w:pPr>
        <w:pStyle w:val="B2"/>
      </w:pPr>
      <w:r w:rsidRPr="00D36F9D">
        <w:t>-</w:t>
      </w:r>
      <w:r w:rsidRPr="00D36F9D">
        <w:tab/>
        <w:t>When the new table is configured for an LCG, it is used whenever the amount of the buffered data of that LCG to be reported is within the range of the new table, otherwise the regular table is used.</w:t>
      </w:r>
    </w:p>
    <w:p w14:paraId="68E811AE" w14:textId="77777777" w:rsidR="008302CD" w:rsidRPr="00D36F9D" w:rsidRDefault="008302CD" w:rsidP="008302CD">
      <w:pPr>
        <w:pStyle w:val="B1"/>
      </w:pPr>
      <w:r w:rsidRPr="00D36F9D">
        <w:t>-</w:t>
      </w:r>
      <w:r w:rsidRPr="00D36F9D">
        <w:tab/>
        <w:t>Delay Status Report (DSR) of buffered data via a dedicated MAC CE:</w:t>
      </w:r>
    </w:p>
    <w:p w14:paraId="29FB394C" w14:textId="77777777" w:rsidR="008302CD" w:rsidRPr="00D36F9D" w:rsidRDefault="008302CD" w:rsidP="008302CD">
      <w:pPr>
        <w:pStyle w:val="B2"/>
      </w:pPr>
      <w:r w:rsidRPr="00D36F9D">
        <w:t>-</w:t>
      </w:r>
      <w:r w:rsidRPr="00D36F9D">
        <w:tab/>
        <w:t>Triggered for an LCH when the remaining time before discard of any buffered PDCP SDU goes below a configured threshold (threshold configured per LCG by the gNB);</w:t>
      </w:r>
    </w:p>
    <w:p w14:paraId="25D1E078" w14:textId="77777777" w:rsidR="008302CD" w:rsidRPr="00D36F9D" w:rsidRDefault="008302CD" w:rsidP="008302CD">
      <w:pPr>
        <w:pStyle w:val="B2"/>
      </w:pPr>
      <w:r w:rsidRPr="00D36F9D">
        <w:t>-</w:t>
      </w:r>
      <w:r w:rsidRPr="00D36F9D">
        <w:tab/>
        <w:t xml:space="preserve">When triggered for an LCH, </w:t>
      </w:r>
      <w:commentRangeStart w:id="71"/>
      <w:commentRangeStart w:id="72"/>
      <w:r w:rsidRPr="00D36F9D">
        <w:t>reports</w:t>
      </w:r>
      <w:commentRangeEnd w:id="71"/>
      <w:r w:rsidR="00151F7F">
        <w:rPr>
          <w:rStyle w:val="CommentReference"/>
        </w:rPr>
        <w:commentReference w:id="71"/>
      </w:r>
      <w:commentRangeEnd w:id="72"/>
      <w:r w:rsidR="001F2641">
        <w:rPr>
          <w:rStyle w:val="CommentReference"/>
        </w:rPr>
        <w:commentReference w:id="72"/>
      </w:r>
      <w:r w:rsidRPr="00D36F9D">
        <w:t xml:space="preserve"> </w:t>
      </w:r>
      <w:del w:id="73" w:author="Benoist (Nokia)" w:date="2025-08-13T10:20:00Z">
        <w:r w:rsidRPr="00CE3B75">
          <w:delText>the amount of data buffered with a remaining time before discard below the</w:delText>
        </w:r>
      </w:del>
      <w:ins w:id="74" w:author="Benoist (Nokia)" w:date="2025-08-13T10:20:00Z">
        <w:r w:rsidRPr="00FD6290">
          <w:t>for each threshold</w:t>
        </w:r>
      </w:ins>
      <w:r w:rsidRPr="00FD6290">
        <w:t xml:space="preserve"> configured</w:t>
      </w:r>
      <w:del w:id="75" w:author="Benoist (Nokia)" w:date="2025-08-13T10:20:00Z">
        <w:r w:rsidRPr="00CE3B75">
          <w:delText xml:space="preserve"> threshold, together with</w:delText>
        </w:r>
      </w:del>
      <w:ins w:id="76" w:author="Benoist (Nokia)" w:date="2025-08-13T10:20:00Z">
        <w:r w:rsidRPr="00FD6290">
          <w:t>, the buffer size and</w:t>
        </w:r>
      </w:ins>
      <w:r w:rsidRPr="00FD6290">
        <w:t xml:space="preserve"> the shortest remaining time </w:t>
      </w:r>
      <w:ins w:id="77" w:author="Benoist (Nokia)" w:date="2025-08-13T10:20:00Z">
        <w:r w:rsidRPr="00FD6290">
          <w:t xml:space="preserve">before discard </w:t>
        </w:r>
      </w:ins>
      <w:r w:rsidRPr="00FD6290">
        <w:t xml:space="preserve">of </w:t>
      </w:r>
      <w:del w:id="78" w:author="Benoist (Nokia)" w:date="2025-08-13T10:20:00Z">
        <w:r w:rsidRPr="00CE3B75">
          <w:delText>any</w:delText>
        </w:r>
      </w:del>
      <w:ins w:id="79" w:author="Benoist (Nokia)" w:date="2025-08-13T10:20:00Z">
        <w:r w:rsidRPr="00FD6290">
          <w:t>buffered</w:t>
        </w:r>
      </w:ins>
      <w:r w:rsidRPr="00FD6290">
        <w:t xml:space="preserve"> PDCP </w:t>
      </w:r>
      <w:del w:id="80" w:author="Benoist (Nokia)" w:date="2025-08-13T10:20:00Z">
        <w:r w:rsidRPr="00CE3B75">
          <w:delText>SDU buffered that has not been transmitted in any MAC PDU</w:delText>
        </w:r>
      </w:del>
      <w:ins w:id="81" w:author="Benoist (Nokia)" w:date="2025-08-13T10:20:00Z">
        <w:r w:rsidRPr="00FD6290">
          <w:t>SDUs associated to this threshold</w:t>
        </w:r>
      </w:ins>
      <w:r w:rsidRPr="00D36F9D">
        <w:t>.</w:t>
      </w:r>
    </w:p>
    <w:p w14:paraId="7F9D167C" w14:textId="77777777" w:rsidR="008302CD" w:rsidRPr="00D36F9D" w:rsidRDefault="008302CD" w:rsidP="008302CD">
      <w:pPr>
        <w:pStyle w:val="B1"/>
      </w:pPr>
      <w:r w:rsidRPr="00D36F9D">
        <w:t>-</w:t>
      </w:r>
      <w:r w:rsidRPr="00D36F9D">
        <w:tab/>
        <w:t>Reporting of uplink assistance information (jitter range, burst arrival time, UL data burst periodicity, possibility for the UE to identify PDU sets and/or PSI) per QoS flow by the UE via UE Assistance Information. In case target gNB receives the burst arrival time from source gNB during the handover preparation procedure, the target gNB may use it by considering the SFN offset of the source gNB.</w:t>
      </w:r>
    </w:p>
    <w:p w14:paraId="48748A68" w14:textId="77777777" w:rsidR="008302CD" w:rsidRPr="00CE3B75" w:rsidRDefault="008302CD" w:rsidP="008302CD">
      <w:pPr>
        <w:pStyle w:val="B1"/>
        <w:rPr>
          <w:del w:id="82" w:author="Benoist (Nokia)" w:date="2025-08-13T10:20:00Z"/>
        </w:rPr>
      </w:pPr>
    </w:p>
    <w:p w14:paraId="244C8E78" w14:textId="77777777" w:rsidR="008302CD" w:rsidRPr="00D36F9D" w:rsidRDefault="008302CD" w:rsidP="008302CD">
      <w:pPr>
        <w:pStyle w:val="Heading5"/>
      </w:pPr>
      <w:bookmarkStart w:id="83" w:name="_Toc193404348"/>
      <w:bookmarkStart w:id="84" w:name="_Toc201700570"/>
      <w:r w:rsidRPr="00D36F9D">
        <w:t>16.15.4.2.2</w:t>
      </w:r>
      <w:r w:rsidRPr="00D36F9D">
        <w:tab/>
        <w:t>Discard</w:t>
      </w:r>
      <w:bookmarkEnd w:id="83"/>
      <w:bookmarkEnd w:id="84"/>
    </w:p>
    <w:p w14:paraId="28024D9D" w14:textId="77777777" w:rsidR="008302CD" w:rsidRPr="00D36F9D" w:rsidRDefault="008302CD" w:rsidP="008302CD">
      <w:r w:rsidRPr="00D36F9D">
        <w:t>When the PSIHI indicates that all PDUs of the PDU Set are needed for a QoS flow, as soon as one PDU of a PDU set is known to be lost, the remaining PDUs of that PDU Set can be considered as no longer needed by the application and may be subject to discard operation at the transmitter to free up radio resources.</w:t>
      </w:r>
    </w:p>
    <w:p w14:paraId="7B684677" w14:textId="77777777" w:rsidR="008302CD" w:rsidRPr="00D36F9D" w:rsidRDefault="008302CD" w:rsidP="008302CD">
      <w:pPr>
        <w:pStyle w:val="NO"/>
      </w:pPr>
      <w:r w:rsidRPr="00D36F9D">
        <w:t>NOTE 1:</w:t>
      </w:r>
      <w:r w:rsidRPr="00D36F9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6A64398A" w14:textId="77777777" w:rsidR="008302CD" w:rsidRPr="00D36F9D" w:rsidRDefault="008302CD" w:rsidP="008302CD">
      <w:r w:rsidRPr="00D36F9D">
        <w:t>In uplink, the UE may be configured with PDU Set based discard operation for a specific DRB. When configured, the UE discards all packets in a PDU set when one PDU belonging to this PDU set is discarded due to discard timer expiry.</w:t>
      </w:r>
    </w:p>
    <w:p w14:paraId="22005C25" w14:textId="77777777" w:rsidR="008302CD" w:rsidRPr="00D36F9D" w:rsidRDefault="008302CD" w:rsidP="008302CD">
      <w:r w:rsidRPr="00D36F9D">
        <w:t>The gNB may perform downlink PDU Set discarding based on implementation by taking at least PSDB, PSI, PSIHI parameters into account.</w:t>
      </w:r>
    </w:p>
    <w:p w14:paraId="02DBB855" w14:textId="77777777" w:rsidR="008302CD" w:rsidRPr="003A1620" w:rsidRDefault="008302CD" w:rsidP="008302CD">
      <w:r w:rsidRPr="00D36F9D">
        <w:t>In case of congestion, for downlink, the gNB may perform PDCP SDU discarding based on PSI. For uplink, dedicated downlink signalling is used to request the UE to apply a shorter discard timer to PDCP SDUs belonging to</w:t>
      </w:r>
      <w:r w:rsidRPr="00D36F9D">
        <w:rPr>
          <w:i/>
          <w:iCs/>
        </w:rPr>
        <w:t xml:space="preserve"> low importance</w:t>
      </w:r>
      <w:r w:rsidRPr="00D36F9D">
        <w:t xml:space="preserve"> PDU Sets in PDCP.</w:t>
      </w:r>
    </w:p>
    <w:p w14:paraId="423B53E5" w14:textId="77777777" w:rsidR="008302CD" w:rsidRPr="00D36F9D" w:rsidRDefault="008302CD" w:rsidP="008302CD">
      <w:pPr>
        <w:pStyle w:val="NO"/>
      </w:pPr>
      <w:r w:rsidRPr="00D36F9D">
        <w:t>NOTE 2:</w:t>
      </w:r>
      <w:r w:rsidRPr="00D36F9D">
        <w:tab/>
        <w:t xml:space="preserve">How PDU Sets are identified as </w:t>
      </w:r>
      <w:r w:rsidRPr="00D36F9D">
        <w:rPr>
          <w:i/>
          <w:iCs/>
        </w:rPr>
        <w:t>low importance</w:t>
      </w:r>
      <w:r w:rsidRPr="00D36F9D">
        <w:t xml:space="preserve"> is left up to UE implementation. When a PSI is available, it can be used according to the guidelines specified in TS 26.522 [58].</w:t>
      </w:r>
    </w:p>
    <w:p w14:paraId="790E48D0" w14:textId="77777777" w:rsidR="008302CD" w:rsidRDefault="008302CD" w:rsidP="008302CD">
      <w:r w:rsidRPr="00D36F9D">
        <w:t>The transmitting PDCP entity can inform the receiving one of gaps in the sequence of transmitted PDCP SN, resulting from PDCP SDU discard, via a PDCP control PDU.</w:t>
      </w:r>
    </w:p>
    <w:p w14:paraId="46E7C75D" w14:textId="77777777" w:rsidR="00CC6AB9" w:rsidRDefault="00CC6AB9" w:rsidP="00CC6AB9">
      <w:pPr>
        <w:pStyle w:val="Heading5"/>
        <w:rPr>
          <w:ins w:id="85" w:author="Benoist (Nokia)" w:date="2025-08-13T10:20:00Z"/>
        </w:rPr>
      </w:pPr>
      <w:ins w:id="86" w:author="Benoist (Nokia)" w:date="2025-08-13T10:20:00Z">
        <w:r>
          <w:lastRenderedPageBreak/>
          <w:t>16.15.4.2.X</w:t>
        </w:r>
        <w:r>
          <w:tab/>
          <w:t>Logical Channel Priority Adjustment</w:t>
        </w:r>
      </w:ins>
    </w:p>
    <w:p w14:paraId="44D81FB7" w14:textId="77777777" w:rsidR="00CC6AB9" w:rsidRDefault="00CC6AB9" w:rsidP="00CC6AB9">
      <w:pPr>
        <w:rPr>
          <w:ins w:id="87" w:author="Benoist (Nokia)" w:date="2025-08-13T10:20:00Z"/>
        </w:rPr>
      </w:pPr>
      <w:ins w:id="88" w:author="Benoist (Nokia)" w:date="2025-08-13T10:20:00Z">
        <w:r>
          <w:t>An LCH may be configured to apply an additional priority when any of its buffered PDCP SDU(s) has a remaining time before discard falling below a configured threshold.</w:t>
        </w:r>
      </w:ins>
    </w:p>
    <w:p w14:paraId="32457CA8" w14:textId="77777777" w:rsidR="00CC6AB9" w:rsidRDefault="00CC6AB9" w:rsidP="00CC6AB9">
      <w:pPr>
        <w:pStyle w:val="Heading5"/>
        <w:rPr>
          <w:ins w:id="89" w:author="Benoist (Nokia)" w:date="2025-08-13T10:20:00Z"/>
        </w:rPr>
      </w:pPr>
      <w:ins w:id="90" w:author="Benoist (Nokia)" w:date="2025-08-13T10:20:00Z">
        <w:r>
          <w:t>16.15.4.2.Y</w:t>
        </w:r>
        <w:r>
          <w:tab/>
          <w:t>RLC Retransmissions</w:t>
        </w:r>
      </w:ins>
    </w:p>
    <w:p w14:paraId="2ECC1651" w14:textId="77777777" w:rsidR="00CC6AB9" w:rsidRDefault="00CC6AB9" w:rsidP="00CC6AB9">
      <w:pPr>
        <w:rPr>
          <w:ins w:id="91" w:author="Benoist (Nokia)" w:date="2025-08-13T10:20:00Z"/>
        </w:rPr>
      </w:pPr>
      <w:ins w:id="92" w:author="Benoist (Nokia)" w:date="2025-08-13T10:20:00Z">
        <w:r>
          <w:t>For operation of RLC AM, the following improvements are introduced:</w:t>
        </w:r>
      </w:ins>
    </w:p>
    <w:p w14:paraId="668100BC" w14:textId="77777777" w:rsidR="00CC6AB9" w:rsidRPr="001A4906" w:rsidRDefault="00CC6AB9" w:rsidP="00CC6AB9">
      <w:pPr>
        <w:pStyle w:val="B1"/>
        <w:rPr>
          <w:ins w:id="93" w:author="Benoist (Nokia)" w:date="2025-08-13T10:20:00Z"/>
        </w:rPr>
      </w:pPr>
      <w:ins w:id="94" w:author="Benoist (Nokia)" w:date="2025-08-13T10:20:00Z">
        <w:r w:rsidRPr="001A4906">
          <w:t>-</w:t>
        </w:r>
        <w:r w:rsidRPr="001A4906">
          <w:tab/>
          <w:t>To avoid unnecessary RLC retransmissions:</w:t>
        </w:r>
      </w:ins>
    </w:p>
    <w:p w14:paraId="7E0607EE" w14:textId="15215232" w:rsidR="00CC6AB9" w:rsidRPr="001A4906" w:rsidRDefault="00CC6AB9" w:rsidP="00CC6AB9">
      <w:pPr>
        <w:pStyle w:val="B2"/>
        <w:rPr>
          <w:ins w:id="95" w:author="Benoist (Nokia)" w:date="2025-08-13T10:20:00Z"/>
        </w:rPr>
      </w:pPr>
      <w:ins w:id="96" w:author="Benoist (Nokia)" w:date="2025-08-13T10:20:00Z">
        <w:r w:rsidRPr="001A4906">
          <w:t>-</w:t>
        </w:r>
        <w:r w:rsidRPr="001A4906">
          <w:tab/>
          <w:t>On the transmitter side, when the RLC entity receives a discard indication for an SDU</w:t>
        </w:r>
        <w:r>
          <w:t xml:space="preserve"> </w:t>
        </w:r>
        <w:r w:rsidRPr="001A4906">
          <w:t xml:space="preserve">from PDCP, it </w:t>
        </w:r>
        <w:commentRangeStart w:id="97"/>
        <w:commentRangeStart w:id="98"/>
        <w:commentRangeStart w:id="99"/>
        <w:del w:id="100" w:author="Benoist (Nokia) 2" w:date="2025-09-05T14:04:00Z" w16du:dateUtc="2025-09-05T05:04:00Z">
          <w:r w:rsidRPr="001A4906" w:rsidDel="001F2641">
            <w:delText xml:space="preserve">immediately </w:delText>
          </w:r>
        </w:del>
      </w:ins>
      <w:commentRangeEnd w:id="97"/>
      <w:r w:rsidR="00151F7F">
        <w:rPr>
          <w:rStyle w:val="CommentReference"/>
        </w:rPr>
        <w:commentReference w:id="97"/>
      </w:r>
      <w:commentRangeEnd w:id="98"/>
      <w:r w:rsidR="002C099D">
        <w:rPr>
          <w:rStyle w:val="CommentReference"/>
        </w:rPr>
        <w:commentReference w:id="98"/>
      </w:r>
      <w:commentRangeEnd w:id="99"/>
      <w:r w:rsidR="001F2641">
        <w:rPr>
          <w:rStyle w:val="CommentReference"/>
        </w:rPr>
        <w:commentReference w:id="99"/>
      </w:r>
      <w:ins w:id="101" w:author="Benoist (Nokia)" w:date="2025-08-13T10:20:00Z">
        <w:r w:rsidRPr="001A4906">
          <w:t>stops any further transmission or retransmission of that SDU</w:t>
        </w:r>
        <w:r>
          <w:t xml:space="preserve"> </w:t>
        </w:r>
        <w:r w:rsidRPr="001A4906">
          <w:t xml:space="preserve">and its corresponding segment(s) if any; </w:t>
        </w:r>
      </w:ins>
    </w:p>
    <w:p w14:paraId="486B3B48" w14:textId="77777777" w:rsidR="00CC6AB9" w:rsidRPr="001A4906" w:rsidRDefault="00CC6AB9" w:rsidP="00CC6AB9">
      <w:pPr>
        <w:pStyle w:val="B2"/>
        <w:rPr>
          <w:ins w:id="102" w:author="Benoist (Nokia)" w:date="2025-08-13T10:20:00Z"/>
        </w:rPr>
      </w:pPr>
      <w:ins w:id="103" w:author="Benoist (Nokia)" w:date="2025-08-13T10:20:00Z">
        <w:r w:rsidRPr="001A4906">
          <w:t>-</w:t>
        </w:r>
        <w:r w:rsidRPr="001A4906">
          <w:tab/>
          <w:t xml:space="preserve">On the receiver side, a complete PDU detected as missing can be </w:t>
        </w:r>
        <w:r>
          <w:t xml:space="preserve">discarded </w:t>
        </w:r>
        <w:r w:rsidRPr="001A4906">
          <w:t xml:space="preserve">after a configured duration, and </w:t>
        </w:r>
        <w:r>
          <w:t xml:space="preserve">positively acknowledged </w:t>
        </w:r>
        <w:r w:rsidRPr="001A4906">
          <w:t>through a status report.</w:t>
        </w:r>
      </w:ins>
    </w:p>
    <w:p w14:paraId="54CE22BB" w14:textId="2F5D0014" w:rsidR="00CC6AB9" w:rsidRPr="001A4906" w:rsidRDefault="00CC6AB9" w:rsidP="00CC6AB9">
      <w:pPr>
        <w:pStyle w:val="B1"/>
        <w:rPr>
          <w:ins w:id="104" w:author="Benoist (Nokia)" w:date="2025-08-13T10:20:00Z"/>
        </w:rPr>
      </w:pPr>
      <w:ins w:id="105" w:author="Benoist (Nokia)" w:date="2025-08-13T10:20:00Z">
        <w:r w:rsidRPr="001A4906">
          <w:t>-</w:t>
        </w:r>
        <w:r w:rsidRPr="001A4906">
          <w:tab/>
          <w:t>To ensure timely RLC retransmissions,</w:t>
        </w:r>
        <w:r>
          <w:t xml:space="preserve"> on the transm</w:t>
        </w:r>
      </w:ins>
      <w:ins w:id="106" w:author="Benoist (Nokia)" w:date="2025-09-05T14:54:00Z" w16du:dateUtc="2025-09-05T05:54:00Z">
        <w:r w:rsidR="007A252C">
          <w:t>i</w:t>
        </w:r>
      </w:ins>
      <w:ins w:id="107" w:author="Benoist (Nokia)" w:date="2025-08-13T10:20:00Z">
        <w:r>
          <w:t>tter side,</w:t>
        </w:r>
        <w:r w:rsidRPr="001A4906">
          <w:t xml:space="preserve"> when the remaining time before discard of an RLC SDU:</w:t>
        </w:r>
      </w:ins>
    </w:p>
    <w:p w14:paraId="03173727" w14:textId="77777777" w:rsidR="00CC6AB9" w:rsidRPr="001A4906" w:rsidRDefault="00CC6AB9" w:rsidP="00CC6AB9">
      <w:pPr>
        <w:pStyle w:val="B2"/>
        <w:rPr>
          <w:ins w:id="108" w:author="Benoist (Nokia)" w:date="2025-08-13T10:20:00Z"/>
        </w:rPr>
      </w:pPr>
      <w:ins w:id="109" w:author="Benoist (Nokia)" w:date="2025-08-13T10:20:00Z">
        <w:r w:rsidRPr="001A4906">
          <w:t>-</w:t>
        </w:r>
        <w:r w:rsidRPr="001A4906">
          <w:tab/>
          <w:t>Falls below</w:t>
        </w:r>
        <w:r>
          <w:t xml:space="preserve"> </w:t>
        </w:r>
        <w:r w:rsidRPr="001A4906">
          <w:t>a configured</w:t>
        </w:r>
        <w:r>
          <w:t xml:space="preserve"> </w:t>
        </w:r>
        <w:r w:rsidRPr="001A4906">
          <w:t>retransmission threshold, a retransmission</w:t>
        </w:r>
        <w:r>
          <w:t xml:space="preserve"> of this RLC SDU m</w:t>
        </w:r>
        <w:r w:rsidRPr="001A4906">
          <w:t>ay</w:t>
        </w:r>
        <w:r>
          <w:t xml:space="preserve"> </w:t>
        </w:r>
        <w:r w:rsidRPr="001A4906">
          <w:t>be</w:t>
        </w:r>
        <w:r>
          <w:t xml:space="preserve"> </w:t>
        </w:r>
        <w:r w:rsidRPr="001A4906">
          <w:t>triggered;</w:t>
        </w:r>
        <w:r>
          <w:t xml:space="preserve"> </w:t>
        </w:r>
        <w:r w:rsidRPr="001A4906">
          <w:t>and/or</w:t>
        </w:r>
      </w:ins>
    </w:p>
    <w:p w14:paraId="2CAB9721" w14:textId="77777777" w:rsidR="00CC6AB9" w:rsidRPr="001A4906" w:rsidRDefault="00CC6AB9" w:rsidP="00CC6AB9">
      <w:pPr>
        <w:pStyle w:val="B2"/>
        <w:rPr>
          <w:ins w:id="110" w:author="Benoist (Nokia)" w:date="2025-08-13T10:20:00Z"/>
        </w:rPr>
      </w:pPr>
      <w:ins w:id="111" w:author="Benoist (Nokia)" w:date="2025-08-13T10:20:00Z">
        <w:r w:rsidRPr="001A4906">
          <w:t>-</w:t>
        </w:r>
        <w:r w:rsidRPr="001A4906">
          <w:tab/>
          <w:t>Falls below</w:t>
        </w:r>
        <w:r>
          <w:t xml:space="preserve"> </w:t>
        </w:r>
        <w:r w:rsidRPr="001A4906">
          <w:t>a</w:t>
        </w:r>
        <w:r>
          <w:t xml:space="preserve"> </w:t>
        </w:r>
        <w:r w:rsidRPr="001A4906">
          <w:t>configured polling threshold, polling is triggered.</w:t>
        </w:r>
      </w:ins>
    </w:p>
    <w:p w14:paraId="4DD19D2A" w14:textId="77777777" w:rsidR="00CC6AB9" w:rsidRDefault="00CC6AB9" w:rsidP="00CC6AB9">
      <w:pPr>
        <w:pStyle w:val="Heading5"/>
        <w:rPr>
          <w:ins w:id="112" w:author="Benoist (Nokia)" w:date="2025-08-13T10:20:00Z"/>
        </w:rPr>
      </w:pPr>
      <w:ins w:id="113" w:author="Benoist (Nokia)" w:date="2025-08-13T10:20:00Z">
        <w:r>
          <w:t>16.15.4.2.Z</w:t>
        </w:r>
        <w:r>
          <w:tab/>
          <w:t>Uplink Rate Control</w:t>
        </w:r>
      </w:ins>
    </w:p>
    <w:p w14:paraId="7D872C5F" w14:textId="6E6F31D0" w:rsidR="00CC6AB9" w:rsidRDefault="00CC6AB9" w:rsidP="00CC6AB9">
      <w:pPr>
        <w:rPr>
          <w:ins w:id="114" w:author="Benoist (Nokia)" w:date="2025-08-13T10:20:00Z"/>
        </w:rPr>
      </w:pPr>
      <w:ins w:id="115" w:author="Benoist (Nokia)" w:date="2025-08-13T10:20:00Z">
        <w:r>
          <w:t xml:space="preserve">To enable faster adaptation of the uplink source rate (e.g. to handle to uplink congestion), an uplink physical-layer bit rate available to a QoS flow can be suggested by the gNB via a downlink MAC CE, </w:t>
        </w:r>
        <w:commentRangeStart w:id="116"/>
        <w:commentRangeStart w:id="117"/>
        <w:r>
          <w:t>and</w:t>
        </w:r>
        <w:del w:id="118" w:author="Benoist (Nokia) 2" w:date="2025-09-05T14:08:00Z" w16du:dateUtc="2025-09-05T05:08:00Z">
          <w:r w:rsidDel="006D055E">
            <w:delText xml:space="preserve"> </w:delText>
          </w:r>
        </w:del>
        <w:del w:id="119" w:author="Benoist (Nokia) 2" w:date="2025-09-05T14:07:00Z" w16du:dateUtc="2025-09-05T05:07:00Z">
          <w:r w:rsidDel="001F2641">
            <w:delText>via an uplink MAC CE,</w:delText>
          </w:r>
        </w:del>
        <w:r>
          <w:t xml:space="preserve"> the UE can also request a desired one</w:t>
        </w:r>
      </w:ins>
      <w:commentRangeEnd w:id="116"/>
      <w:ins w:id="120" w:author="Benoist (Nokia) 2" w:date="2025-09-05T14:07:00Z" w16du:dateUtc="2025-09-05T05:07:00Z">
        <w:r w:rsidR="001F2641">
          <w:t xml:space="preserve"> </w:t>
        </w:r>
        <w:r w:rsidR="001F2641">
          <w:t>via an uplink MAC CE</w:t>
        </w:r>
      </w:ins>
      <w:r w:rsidR="00151F7F">
        <w:rPr>
          <w:rStyle w:val="CommentReference"/>
        </w:rPr>
        <w:commentReference w:id="116"/>
      </w:r>
      <w:commentRangeEnd w:id="117"/>
      <w:r w:rsidR="001F2641">
        <w:rPr>
          <w:rStyle w:val="CommentReference"/>
        </w:rPr>
        <w:commentReference w:id="117"/>
      </w:r>
      <w:ins w:id="121" w:author="Benoist (Nokia)" w:date="2025-08-13T10:20:00Z">
        <w:r>
          <w:t xml:space="preserve">. </w:t>
        </w:r>
      </w:ins>
    </w:p>
    <w:p w14:paraId="45BE29BA" w14:textId="77777777" w:rsidR="00CC6AB9" w:rsidRDefault="00CC6AB9" w:rsidP="00CC6AB9">
      <w:pPr>
        <w:pStyle w:val="NO"/>
        <w:rPr>
          <w:ins w:id="122" w:author="Benoist (Nokia)" w:date="2025-08-13T10:20:00Z"/>
        </w:rPr>
      </w:pPr>
      <w:ins w:id="123" w:author="Benoist (Nokia)" w:date="2025-08-13T10:20:00Z">
        <w:r>
          <w:t>NOTE:</w:t>
        </w:r>
        <w:r>
          <w:tab/>
          <w:t>The bit rate is linked to the QoS flow regardless of how many cell groups are configured.</w:t>
        </w:r>
      </w:ins>
    </w:p>
    <w:p w14:paraId="4BB1C6E9" w14:textId="77777777" w:rsidR="00F23C72" w:rsidRPr="00797C80" w:rsidRDefault="00F23C72" w:rsidP="00F23C72">
      <w:pPr>
        <w:rPr>
          <w:ins w:id="124" w:author="RAN3" w:date="2025-09-05T14:33:00Z" w16du:dateUtc="2025-09-05T05:33:00Z"/>
          <w:lang w:eastAsia="zh-CN"/>
        </w:rPr>
      </w:pPr>
      <w:ins w:id="125" w:author="RAN3" w:date="2025-09-05T14:33:00Z" w16du:dateUtc="2025-09-05T05:33:00Z">
        <w:r w:rsidRPr="00543A01">
          <w:rPr>
            <w:lang w:eastAsia="zh-CN"/>
          </w:rPr>
          <w:t>The 5GC may provide the gNB the information indicating that the QoS Flow allows rate adaptation in the uplink direction. During the Xn-based handover preparation procedure, the source gNB will forward this information for the QoS flow to the target gNB, which allows target gNB to perform uplink rate control.</w:t>
        </w:r>
      </w:ins>
    </w:p>
    <w:p w14:paraId="03EBCF51" w14:textId="77777777" w:rsidR="00CC6AB9" w:rsidRPr="00D36F9D" w:rsidRDefault="00CC6AB9" w:rsidP="008302CD"/>
    <w:p w14:paraId="340C557D" w14:textId="77777777" w:rsidR="008302CD" w:rsidRPr="00D36F9D" w:rsidRDefault="008302CD" w:rsidP="008302CD">
      <w:pPr>
        <w:pStyle w:val="Heading3"/>
      </w:pPr>
      <w:bookmarkStart w:id="126" w:name="_Toc193404349"/>
      <w:bookmarkStart w:id="127" w:name="_Toc201700571"/>
      <w:r w:rsidRPr="00D36F9D">
        <w:t>16.15.5</w:t>
      </w:r>
      <w:r w:rsidRPr="00D36F9D">
        <w:tab/>
        <w:t>Non-Homogeneous support of PDU set based handling in NG-RAN</w:t>
      </w:r>
      <w:bookmarkEnd w:id="126"/>
      <w:bookmarkEnd w:id="127"/>
    </w:p>
    <w:p w14:paraId="583874E6" w14:textId="77777777" w:rsidR="008302CD" w:rsidRPr="00D36F9D" w:rsidRDefault="008302CD" w:rsidP="008302CD">
      <w:r w:rsidRPr="00D36F9D">
        <w:t>During a handover from a gNB supporting PDU Set based handling to another gNB, the source gNB signals the PDU Set Information over Xn-U if the target node has signalled the support of PDU Set based handling in the Xn Handover Request Acknowledge message.</w:t>
      </w:r>
    </w:p>
    <w:p w14:paraId="08E98941" w14:textId="77777777" w:rsidR="008302CD" w:rsidRPr="00D36F9D" w:rsidRDefault="008302CD" w:rsidP="008302CD">
      <w:r w:rsidRPr="00D36F9D">
        <w:t>During a handover, transition from RRC_INACTIVE to RRC_CONNECTED or RRC re-establishment from a gNB not supporting PDU Set based handling to a gNB supporting PDU Set based handling, the target/new serving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new serving gNB node, then the SMF will act as specified in TS 23.501[3].</w:t>
      </w:r>
    </w:p>
    <w:p w14:paraId="02433319" w14:textId="77777777" w:rsidR="008302CD" w:rsidRPr="00D36F9D" w:rsidRDefault="008302CD" w:rsidP="008302CD">
      <w:r w:rsidRPr="00D36F9D">
        <w:t>During a handover, transition from RRC_INACTIVE to RRC_CONNECTED or RRC re-establishment from a gNB node not supporting PDU Set based handling to a gNB node supporting PDU Set based handling, the target/new serving gNB node may receive unmarked PDU(s) (i.e. PDU(s) without PDU Set Information Container) forwarded from the source/last serving gNB, node and marked PDU(s) (i.e. PDU(s) with PDU Set Information Container) from UPF, how the target/new serving gNB node handles the marked and unmarked PDUs for the same QoS flow is up to implementation.</w:t>
      </w:r>
    </w:p>
    <w:p w14:paraId="670BE733" w14:textId="77777777" w:rsidR="008302CD" w:rsidRPr="000B2206" w:rsidRDefault="008302CD" w:rsidP="008302CD">
      <w:pPr>
        <w:pStyle w:val="Heading3"/>
        <w:rPr>
          <w:ins w:id="128" w:author="Benoist (Nokia)" w:date="2025-08-13T10:20:00Z"/>
        </w:rPr>
      </w:pPr>
      <w:ins w:id="129" w:author="Benoist (Nokia)" w:date="2025-08-13T10:20:00Z">
        <w:r>
          <w:rPr>
            <w:noProof/>
          </w:rPr>
          <w:t>16.15.Y</w:t>
        </w:r>
        <w:r>
          <w:rPr>
            <w:noProof/>
          </w:rPr>
          <w:tab/>
          <w:t>Measurement Gaps</w:t>
        </w:r>
      </w:ins>
    </w:p>
    <w:p w14:paraId="4EB1744F" w14:textId="77777777" w:rsidR="008302CD" w:rsidRDefault="008302CD" w:rsidP="008302CD">
      <w:pPr>
        <w:rPr>
          <w:ins w:id="130" w:author="Benoist (Nokia)" w:date="2025-08-13T10:20:00Z"/>
          <w:noProof/>
        </w:rPr>
      </w:pPr>
      <w:ins w:id="131" w:author="Benoist (Nokia)" w:date="2025-08-13T10:20:00Z">
        <w:r>
          <w:rPr>
            <w:noProof/>
          </w:rPr>
          <w:t>To enable the transmission and reception during some of the measurements gaps configured for RRM measurements, a</w:t>
        </w:r>
        <w:r w:rsidRPr="0045032D">
          <w:rPr>
            <w:noProof/>
            <w:lang w:val="en-US"/>
          </w:rPr>
          <w:t xml:space="preserve"> measurement gap occasion may be cancelled via DCI</w:t>
        </w:r>
        <w:r>
          <w:rPr>
            <w:noProof/>
          </w:rPr>
          <w:t>.</w:t>
        </w:r>
      </w:ins>
    </w:p>
    <w:p w14:paraId="73F896B4" w14:textId="03D01D56" w:rsidR="00712296" w:rsidRDefault="008302CD" w:rsidP="00712296">
      <w:pPr>
        <w:rPr>
          <w:noProof/>
        </w:rPr>
      </w:pPr>
      <w:ins w:id="132" w:author="Benoist (Nokia)" w:date="2025-08-13T10:20:00Z">
        <w:r>
          <w:rPr>
            <w:noProof/>
          </w:rPr>
          <w:lastRenderedPageBreak/>
          <w:t>In addition, t</w:t>
        </w:r>
        <w:r w:rsidRPr="0027316D">
          <w:rPr>
            <w:noProof/>
          </w:rPr>
          <w:t>he UE may provide</w:t>
        </w:r>
        <w:r>
          <w:rPr>
            <w:noProof/>
          </w:rPr>
          <w:t>,</w:t>
        </w:r>
        <w:r w:rsidRPr="0027316D">
          <w:rPr>
            <w:noProof/>
          </w:rPr>
          <w:t xml:space="preserve"> </w:t>
        </w:r>
        <w:r>
          <w:rPr>
            <w:noProof/>
          </w:rPr>
          <w:t>via UE A</w:t>
        </w:r>
        <w:r w:rsidRPr="003A505C">
          <w:rPr>
            <w:noProof/>
          </w:rPr>
          <w:t>ssistance information</w:t>
        </w:r>
        <w:r>
          <w:rPr>
            <w:noProof/>
          </w:rPr>
          <w:t xml:space="preserve">, a recommended </w:t>
        </w:r>
        <w:r w:rsidRPr="007F0331">
          <w:rPr>
            <w:bCs/>
            <w:iCs/>
            <w:noProof/>
          </w:rPr>
          <w:t xml:space="preserve">gap occasion cancellation ratio </w:t>
        </w:r>
        <w:r w:rsidRPr="0027316D">
          <w:rPr>
            <w:noProof/>
          </w:rPr>
          <w:t>per measurement gap</w:t>
        </w:r>
        <w:r>
          <w:rPr>
            <w:noProof/>
          </w:rPr>
          <w:t xml:space="preserve"> configuration.</w:t>
        </w:r>
      </w:ins>
    </w:p>
    <w:p w14:paraId="22BA61CA" w14:textId="77777777" w:rsidR="00712296" w:rsidRPr="00833155" w:rsidRDefault="00712296" w:rsidP="0071229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63465986" w14:textId="77777777" w:rsidR="00712296" w:rsidRDefault="00712296" w:rsidP="00712296">
      <w:pPr>
        <w:rPr>
          <w:noProof/>
        </w:rPr>
      </w:pPr>
    </w:p>
    <w:p w14:paraId="1CE54D09" w14:textId="77777777" w:rsidR="00712296" w:rsidRDefault="00712296" w:rsidP="00712296">
      <w:pPr>
        <w:rPr>
          <w:noProof/>
        </w:rPr>
      </w:pPr>
    </w:p>
    <w:p w14:paraId="68C9CD36" w14:textId="77777777" w:rsidR="001E41F3" w:rsidRDefault="001E41F3">
      <w:pPr>
        <w:rPr>
          <w:noProof/>
        </w:rPr>
      </w:pPr>
    </w:p>
    <w:sectPr w:rsidR="001E41F3" w:rsidSect="00712296">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Huawei-Yinghao" w:date="2025-09-05T09:09:00Z" w:initials="YG">
    <w:p w14:paraId="41C7A4C4" w14:textId="1558C496" w:rsidR="00AF1DBB" w:rsidRDefault="00AF1DBB">
      <w:pPr>
        <w:pStyle w:val="CommentText"/>
        <w:rPr>
          <w:lang w:eastAsia="zh-CN"/>
        </w:rPr>
      </w:pPr>
      <w:r>
        <w:rPr>
          <w:rStyle w:val="CommentReference"/>
        </w:rPr>
        <w:annotationRef/>
      </w:r>
      <w:r>
        <w:rPr>
          <w:lang w:eastAsia="zh-CN"/>
        </w:rPr>
        <w:t>Agreed in R18, this sentence will be naturally part of the R19. Perhaps, no need to add it in our R19 CR??</w:t>
      </w:r>
    </w:p>
  </w:comment>
  <w:comment w:id="34" w:author="Benoist (Nokia)" w:date="2025-09-05T14:02:00Z" w:initials="SBP">
    <w:p w14:paraId="26453516" w14:textId="77777777" w:rsidR="001F2641" w:rsidRDefault="001F2641" w:rsidP="001F2641">
      <w:r>
        <w:rPr>
          <w:rStyle w:val="CommentReference"/>
        </w:rPr>
        <w:annotationRef/>
      </w:r>
      <w:r>
        <w:t>True ! I had forgotten how this works :D</w:t>
      </w:r>
    </w:p>
  </w:comment>
  <w:comment w:id="71" w:author="Apple - Wallace" w:date="2025-09-02T16:32:00Z" w:initials="MOU">
    <w:p w14:paraId="21991B5C" w14:textId="5099AFA1" w:rsidR="00151F7F" w:rsidRDefault="00151F7F" w:rsidP="00151F7F">
      <w:r>
        <w:rPr>
          <w:rStyle w:val="CommentReference"/>
        </w:rPr>
        <w:annotationRef/>
      </w:r>
      <w:r>
        <w:rPr>
          <w:color w:val="000000"/>
        </w:rPr>
        <w:t>Do we need a subject in this sentence?</w:t>
      </w:r>
    </w:p>
    <w:p w14:paraId="09BB5617" w14:textId="77777777" w:rsidR="00151F7F" w:rsidRDefault="00151F7F" w:rsidP="00151F7F"/>
    <w:p w14:paraId="705A8291" w14:textId="77777777" w:rsidR="00151F7F" w:rsidRDefault="00151F7F" w:rsidP="00151F7F">
      <w:r>
        <w:rPr>
          <w:i/>
          <w:iCs/>
          <w:color w:val="000000"/>
        </w:rPr>
        <w:t>“</w:t>
      </w:r>
      <w:r>
        <w:rPr>
          <w:i/>
          <w:iCs/>
          <w:color w:val="EE0000"/>
        </w:rPr>
        <w:t xml:space="preserve">the UE </w:t>
      </w:r>
      <w:r>
        <w:rPr>
          <w:i/>
          <w:iCs/>
          <w:color w:val="000000"/>
        </w:rPr>
        <w:t>reports for each threshold configured, …”</w:t>
      </w:r>
    </w:p>
  </w:comment>
  <w:comment w:id="72" w:author="Benoist (Nokia)" w:date="2025-09-05T14:03:00Z" w:initials="SBP">
    <w:p w14:paraId="6ABDC800" w14:textId="77777777" w:rsidR="001F2641" w:rsidRDefault="001F2641" w:rsidP="001F2641">
      <w:r>
        <w:rPr>
          <w:rStyle w:val="CommentReference"/>
        </w:rPr>
        <w:annotationRef/>
      </w:r>
      <w:r>
        <w:t>No, the subject is DSR.</w:t>
      </w:r>
    </w:p>
  </w:comment>
  <w:comment w:id="97" w:author="Apple - Wallace" w:date="2025-09-02T16:38:00Z" w:initials="MOU">
    <w:p w14:paraId="63CFCC3A" w14:textId="6009F032" w:rsidR="00151F7F" w:rsidRDefault="00151F7F" w:rsidP="00151F7F">
      <w:r>
        <w:rPr>
          <w:rStyle w:val="CommentReference"/>
        </w:rPr>
        <w:annotationRef/>
      </w:r>
      <w:r>
        <w:rPr>
          <w:color w:val="000000"/>
        </w:rPr>
        <w:t>The word “immediately” may cause some confusion for developers about how immediate it should be, so I suggest removing this word.</w:t>
      </w:r>
    </w:p>
  </w:comment>
  <w:comment w:id="98" w:author="Huawei-Yinghao" w:date="2025-09-03T17:39:00Z" w:initials="YG">
    <w:p w14:paraId="192C3B85" w14:textId="0FC34857" w:rsidR="002C099D" w:rsidRDefault="002C099D" w:rsidP="005B4CEC">
      <w:pPr>
        <w:rPr>
          <w:lang w:eastAsia="zh-CN"/>
        </w:rPr>
      </w:pPr>
      <w:r>
        <w:rPr>
          <w:rStyle w:val="CommentReference"/>
        </w:rPr>
        <w:annotationRef/>
      </w:r>
      <w:r>
        <w:rPr>
          <w:lang w:eastAsia="zh-CN"/>
        </w:rPr>
        <w:t xml:space="preserve">Agree with Apple’s view, maybe we </w:t>
      </w:r>
      <w:r w:rsidR="005B4CEC">
        <w:rPr>
          <w:rFonts w:hint="eastAsia"/>
          <w:lang w:eastAsia="zh-CN"/>
        </w:rPr>
        <w:t>just</w:t>
      </w:r>
      <w:r w:rsidR="005B4CEC">
        <w:rPr>
          <w:lang w:eastAsia="zh-CN"/>
        </w:rPr>
        <w:t xml:space="preserve"> say “the RLC entity stops </w:t>
      </w:r>
      <w:r w:rsidR="00AF1DBB">
        <w:rPr>
          <w:lang w:eastAsia="zh-CN"/>
        </w:rPr>
        <w:t xml:space="preserve">further </w:t>
      </w:r>
      <w:r w:rsidR="005B4CEC">
        <w:rPr>
          <w:lang w:eastAsia="zh-CN"/>
        </w:rPr>
        <w:t>tx and retx of the RLC SDU and SDU segments”</w:t>
      </w:r>
    </w:p>
  </w:comment>
  <w:comment w:id="99" w:author="Benoist (Nokia)" w:date="2025-09-05T14:03:00Z" w:initials="SBP">
    <w:p w14:paraId="74F8F297" w14:textId="77777777" w:rsidR="001F2641" w:rsidRDefault="001F2641" w:rsidP="001F2641">
      <w:r>
        <w:rPr>
          <w:rStyle w:val="CommentReference"/>
        </w:rPr>
        <w:annotationRef/>
      </w:r>
      <w:r>
        <w:t>OK.</w:t>
      </w:r>
    </w:p>
  </w:comment>
  <w:comment w:id="116" w:author="Apple - Wallace" w:date="2025-09-02T16:29:00Z" w:initials="MOU">
    <w:p w14:paraId="04D6782F" w14:textId="5F95D60A" w:rsidR="00151F7F" w:rsidRDefault="00151F7F" w:rsidP="00151F7F">
      <w:r>
        <w:rPr>
          <w:rStyle w:val="CommentReference"/>
        </w:rPr>
        <w:annotationRef/>
      </w:r>
      <w:r>
        <w:t>It may sound better to rewrite the sentence as:</w:t>
      </w:r>
      <w:r>
        <w:cr/>
      </w:r>
      <w:r>
        <w:cr/>
      </w:r>
      <w:r>
        <w:rPr>
          <w:i/>
          <w:iCs/>
        </w:rPr>
        <w:t>… and the UE can also request a preferred bit rate via an uplink MAC CE.</w:t>
      </w:r>
    </w:p>
  </w:comment>
  <w:comment w:id="117" w:author="Benoist (Nokia) 2" w:date="2025-09-05T14:06:00Z" w:initials="SBP">
    <w:p w14:paraId="6E1D499D" w14:textId="77777777" w:rsidR="001F2641" w:rsidRDefault="001F2641" w:rsidP="001F2641">
      <w:r>
        <w:rPr>
          <w:rStyle w:val="CommentReference"/>
        </w:rPr>
        <w:annotationRef/>
      </w:r>
      <w:r>
        <w:t>wording adju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1C7A4C4" w15:done="1"/>
  <w15:commentEx w15:paraId="26453516" w15:paraIdParent="41C7A4C4" w15:done="1"/>
  <w15:commentEx w15:paraId="705A8291" w15:done="1"/>
  <w15:commentEx w15:paraId="6ABDC800" w15:paraIdParent="705A8291" w15:done="1"/>
  <w15:commentEx w15:paraId="63CFCC3A" w15:done="1"/>
  <w15:commentEx w15:paraId="192C3B85" w15:paraIdParent="63CFCC3A" w15:done="1"/>
  <w15:commentEx w15:paraId="74F8F297" w15:paraIdParent="63CFCC3A" w15:done="1"/>
  <w15:commentEx w15:paraId="04D6782F" w15:done="1"/>
  <w15:commentEx w15:paraId="6E1D499D" w15:paraIdParent="04D6782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65272F" w16cex:dateUtc="2025-09-05T01:09:00Z"/>
  <w16cex:commentExtensible w16cex:durableId="6BB7C0CD" w16cex:dateUtc="2025-09-05T05:02:00Z"/>
  <w16cex:commentExtensible w16cex:durableId="4B73EC27" w16cex:dateUtc="2025-09-02T15:32:00Z"/>
  <w16cex:commentExtensible w16cex:durableId="19A67E1F" w16cex:dateUtc="2025-09-05T05:03:00Z"/>
  <w16cex:commentExtensible w16cex:durableId="47FFC63F" w16cex:dateUtc="2025-09-02T15:38:00Z"/>
  <w16cex:commentExtensible w16cex:durableId="2C62FBC6" w16cex:dateUtc="2025-09-03T09:39:00Z"/>
  <w16cex:commentExtensible w16cex:durableId="4CD43D0B" w16cex:dateUtc="2025-09-05T05:03:00Z"/>
  <w16cex:commentExtensible w16cex:durableId="2C34CB00" w16cex:dateUtc="2025-09-02T15:29:00Z"/>
  <w16cex:commentExtensible w16cex:durableId="60E235D3" w16cex:dateUtc="2025-09-05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C7A4C4" w16cid:durableId="2C65272F"/>
  <w16cid:commentId w16cid:paraId="26453516" w16cid:durableId="6BB7C0CD"/>
  <w16cid:commentId w16cid:paraId="705A8291" w16cid:durableId="4B73EC27"/>
  <w16cid:commentId w16cid:paraId="6ABDC800" w16cid:durableId="19A67E1F"/>
  <w16cid:commentId w16cid:paraId="63CFCC3A" w16cid:durableId="47FFC63F"/>
  <w16cid:commentId w16cid:paraId="192C3B85" w16cid:durableId="2C62FBC6"/>
  <w16cid:commentId w16cid:paraId="74F8F297" w16cid:durableId="4CD43D0B"/>
  <w16cid:commentId w16cid:paraId="04D6782F" w16cid:durableId="2C34CB00"/>
  <w16cid:commentId w16cid:paraId="6E1D499D" w16cid:durableId="60E235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4ECC10" w14:textId="77777777" w:rsidR="00AF4920" w:rsidRDefault="00AF4920">
      <w:r>
        <w:separator/>
      </w:r>
    </w:p>
  </w:endnote>
  <w:endnote w:type="continuationSeparator" w:id="0">
    <w:p w14:paraId="202A48E5" w14:textId="77777777" w:rsidR="00AF4920" w:rsidRDefault="00AF4920">
      <w:r>
        <w:continuationSeparator/>
      </w:r>
    </w:p>
  </w:endnote>
  <w:endnote w:type="continuationNotice" w:id="1">
    <w:p w14:paraId="2AE1D79B" w14:textId="77777777" w:rsidR="00AF4920" w:rsidRDefault="00AF49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panose1 w:val="020B0604020202020204"/>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6FF" w:usb1="4000F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FF7284" w14:textId="77777777" w:rsidR="00AF4920" w:rsidRDefault="00AF4920">
      <w:r>
        <w:separator/>
      </w:r>
    </w:p>
  </w:footnote>
  <w:footnote w:type="continuationSeparator" w:id="0">
    <w:p w14:paraId="1108A610" w14:textId="77777777" w:rsidR="00AF4920" w:rsidRDefault="00AF4920">
      <w:r>
        <w:continuationSeparator/>
      </w:r>
    </w:p>
  </w:footnote>
  <w:footnote w:type="continuationNotice" w:id="1">
    <w:p w14:paraId="4CF52D46" w14:textId="77777777" w:rsidR="00AF4920" w:rsidRDefault="00AF49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C92691"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E23EF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55342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31AF2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648C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208350"/>
    <w:lvl w:ilvl="0">
      <w:start w:val="1"/>
      <w:numFmt w:val="decimal"/>
      <w:pStyle w:val="ListNumber3"/>
      <w:lvlText w:val="%1."/>
      <w:lvlJc w:val="left"/>
      <w:pPr>
        <w:tabs>
          <w:tab w:val="num" w:pos="926"/>
        </w:tabs>
        <w:ind w:left="926" w:hanging="360"/>
      </w:pPr>
    </w:lvl>
  </w:abstractNum>
  <w:abstractNum w:abstractNumId="3" w15:restartNumberingAfterBreak="0">
    <w:nsid w:val="04BF3C3B"/>
    <w:multiLevelType w:val="hybridMultilevel"/>
    <w:tmpl w:val="440AB224"/>
    <w:lvl w:ilvl="0" w:tplc="FFFFFFFF">
      <w:start w:val="1"/>
      <w:numFmt w:val="decimal"/>
      <w:lvlText w:val="%1."/>
      <w:lvlJc w:val="left"/>
      <w:pPr>
        <w:ind w:left="820" w:hanging="360"/>
      </w:pPr>
    </w:lvl>
    <w:lvl w:ilvl="1" w:tplc="FFFFFFFF" w:tentative="1">
      <w:start w:val="1"/>
      <w:numFmt w:val="lowerLetter"/>
      <w:lvlText w:val="%2."/>
      <w:lvlJc w:val="left"/>
      <w:pPr>
        <w:ind w:left="1540" w:hanging="360"/>
      </w:pPr>
    </w:lvl>
    <w:lvl w:ilvl="2" w:tplc="FFFFFFFF" w:tentative="1">
      <w:start w:val="1"/>
      <w:numFmt w:val="lowerRoman"/>
      <w:lvlText w:val="%3."/>
      <w:lvlJc w:val="right"/>
      <w:pPr>
        <w:ind w:left="2260" w:hanging="180"/>
      </w:pPr>
    </w:lvl>
    <w:lvl w:ilvl="3" w:tplc="FFFFFFFF" w:tentative="1">
      <w:start w:val="1"/>
      <w:numFmt w:val="decimal"/>
      <w:lvlText w:val="%4."/>
      <w:lvlJc w:val="left"/>
      <w:pPr>
        <w:ind w:left="2980" w:hanging="360"/>
      </w:pPr>
    </w:lvl>
    <w:lvl w:ilvl="4" w:tplc="FFFFFFFF" w:tentative="1">
      <w:start w:val="1"/>
      <w:numFmt w:val="lowerLetter"/>
      <w:lvlText w:val="%5."/>
      <w:lvlJc w:val="left"/>
      <w:pPr>
        <w:ind w:left="3700" w:hanging="360"/>
      </w:pPr>
    </w:lvl>
    <w:lvl w:ilvl="5" w:tplc="FFFFFFFF" w:tentative="1">
      <w:start w:val="1"/>
      <w:numFmt w:val="lowerRoman"/>
      <w:lvlText w:val="%6."/>
      <w:lvlJc w:val="right"/>
      <w:pPr>
        <w:ind w:left="4420" w:hanging="180"/>
      </w:pPr>
    </w:lvl>
    <w:lvl w:ilvl="6" w:tplc="FFFFFFFF" w:tentative="1">
      <w:start w:val="1"/>
      <w:numFmt w:val="decimal"/>
      <w:lvlText w:val="%7."/>
      <w:lvlJc w:val="left"/>
      <w:pPr>
        <w:ind w:left="5140" w:hanging="360"/>
      </w:pPr>
    </w:lvl>
    <w:lvl w:ilvl="7" w:tplc="FFFFFFFF" w:tentative="1">
      <w:start w:val="1"/>
      <w:numFmt w:val="lowerLetter"/>
      <w:lvlText w:val="%8."/>
      <w:lvlJc w:val="left"/>
      <w:pPr>
        <w:ind w:left="5860" w:hanging="360"/>
      </w:pPr>
    </w:lvl>
    <w:lvl w:ilvl="8" w:tplc="FFFFFFFF" w:tentative="1">
      <w:start w:val="1"/>
      <w:numFmt w:val="lowerRoman"/>
      <w:lvlText w:val="%9."/>
      <w:lvlJc w:val="right"/>
      <w:pPr>
        <w:ind w:left="6580" w:hanging="180"/>
      </w:pPr>
    </w:lvl>
  </w:abstractNum>
  <w:abstractNum w:abstractNumId="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16cid:durableId="797837250">
    <w:abstractNumId w:val="2"/>
  </w:num>
  <w:num w:numId="2" w16cid:durableId="542060129">
    <w:abstractNumId w:val="1"/>
  </w:num>
  <w:num w:numId="3" w16cid:durableId="1906337821">
    <w:abstractNumId w:val="0"/>
  </w:num>
  <w:num w:numId="4" w16cid:durableId="1833329220">
    <w:abstractNumId w:val="6"/>
  </w:num>
  <w:num w:numId="5" w16cid:durableId="1897661696">
    <w:abstractNumId w:val="5"/>
  </w:num>
  <w:num w:numId="6" w16cid:durableId="419328498">
    <w:abstractNumId w:val="4"/>
  </w:num>
  <w:num w:numId="7" w16cid:durableId="16075370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enoist (Nokia)">
    <w15:presenceInfo w15:providerId="None" w15:userId="Benoist (Nokia)"/>
  </w15:person>
  <w15:person w15:author="RAN3">
    <w15:presenceInfo w15:providerId="None" w15:userId="RAN3"/>
  </w15:person>
  <w15:person w15:author="Huawei-Yinghao">
    <w15:presenceInfo w15:providerId="None" w15:userId="Huawei-Yinghao"/>
  </w15:person>
  <w15:person w15:author="Apple - Wallace">
    <w15:presenceInfo w15:providerId="None" w15:userId="Apple - Wallace"/>
  </w15:person>
  <w15:person w15:author="Benoist (Nokia) 2">
    <w15:presenceInfo w15:providerId="None" w15:userId="Benoist (Nokia)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B9D"/>
    <w:rsid w:val="00022E4A"/>
    <w:rsid w:val="0003324F"/>
    <w:rsid w:val="00070E09"/>
    <w:rsid w:val="00087923"/>
    <w:rsid w:val="000A6394"/>
    <w:rsid w:val="000B7FED"/>
    <w:rsid w:val="000C038A"/>
    <w:rsid w:val="000C6598"/>
    <w:rsid w:val="000D44B3"/>
    <w:rsid w:val="000D6B33"/>
    <w:rsid w:val="000E5B02"/>
    <w:rsid w:val="00104230"/>
    <w:rsid w:val="0011046F"/>
    <w:rsid w:val="00145D43"/>
    <w:rsid w:val="00151F7F"/>
    <w:rsid w:val="001560D9"/>
    <w:rsid w:val="00192C46"/>
    <w:rsid w:val="001A08B3"/>
    <w:rsid w:val="001A7B60"/>
    <w:rsid w:val="001B52F0"/>
    <w:rsid w:val="001B58AD"/>
    <w:rsid w:val="001B7A65"/>
    <w:rsid w:val="001E3290"/>
    <w:rsid w:val="001E41F3"/>
    <w:rsid w:val="001E5672"/>
    <w:rsid w:val="001F2641"/>
    <w:rsid w:val="00207DF0"/>
    <w:rsid w:val="00216C1A"/>
    <w:rsid w:val="0023062D"/>
    <w:rsid w:val="0023370A"/>
    <w:rsid w:val="00256DFE"/>
    <w:rsid w:val="0026004D"/>
    <w:rsid w:val="002640DD"/>
    <w:rsid w:val="00275D12"/>
    <w:rsid w:val="00284FEB"/>
    <w:rsid w:val="002860C4"/>
    <w:rsid w:val="002B5741"/>
    <w:rsid w:val="002C099D"/>
    <w:rsid w:val="002E472E"/>
    <w:rsid w:val="002F3E31"/>
    <w:rsid w:val="002F56A7"/>
    <w:rsid w:val="00305409"/>
    <w:rsid w:val="00321578"/>
    <w:rsid w:val="003609EF"/>
    <w:rsid w:val="0036231A"/>
    <w:rsid w:val="003711EC"/>
    <w:rsid w:val="00372DF8"/>
    <w:rsid w:val="00374DD4"/>
    <w:rsid w:val="003B6218"/>
    <w:rsid w:val="003C421D"/>
    <w:rsid w:val="003D46D6"/>
    <w:rsid w:val="003D7AAB"/>
    <w:rsid w:val="003E1A36"/>
    <w:rsid w:val="004050B1"/>
    <w:rsid w:val="00410371"/>
    <w:rsid w:val="004242F1"/>
    <w:rsid w:val="00437DE0"/>
    <w:rsid w:val="00450B1A"/>
    <w:rsid w:val="00457837"/>
    <w:rsid w:val="004949BB"/>
    <w:rsid w:val="004B75B7"/>
    <w:rsid w:val="004F7F29"/>
    <w:rsid w:val="005141D9"/>
    <w:rsid w:val="0051580D"/>
    <w:rsid w:val="00516843"/>
    <w:rsid w:val="0052122D"/>
    <w:rsid w:val="005306C8"/>
    <w:rsid w:val="00542051"/>
    <w:rsid w:val="00547111"/>
    <w:rsid w:val="00550C4E"/>
    <w:rsid w:val="00592D74"/>
    <w:rsid w:val="005A6C7F"/>
    <w:rsid w:val="005B4CEC"/>
    <w:rsid w:val="005C1743"/>
    <w:rsid w:val="005C5502"/>
    <w:rsid w:val="005E2C44"/>
    <w:rsid w:val="005E7AA5"/>
    <w:rsid w:val="0062091A"/>
    <w:rsid w:val="00621188"/>
    <w:rsid w:val="006257ED"/>
    <w:rsid w:val="00632067"/>
    <w:rsid w:val="006429DD"/>
    <w:rsid w:val="00653DE4"/>
    <w:rsid w:val="00663085"/>
    <w:rsid w:val="00665C47"/>
    <w:rsid w:val="00670B9D"/>
    <w:rsid w:val="0069419D"/>
    <w:rsid w:val="00695808"/>
    <w:rsid w:val="006A27FF"/>
    <w:rsid w:val="006B46FB"/>
    <w:rsid w:val="006D055E"/>
    <w:rsid w:val="006E21FB"/>
    <w:rsid w:val="006F3856"/>
    <w:rsid w:val="00712296"/>
    <w:rsid w:val="007206B0"/>
    <w:rsid w:val="007243F7"/>
    <w:rsid w:val="00734989"/>
    <w:rsid w:val="00752BC5"/>
    <w:rsid w:val="00783688"/>
    <w:rsid w:val="00792342"/>
    <w:rsid w:val="007959D6"/>
    <w:rsid w:val="007977A8"/>
    <w:rsid w:val="007A252C"/>
    <w:rsid w:val="007A31DC"/>
    <w:rsid w:val="007B512A"/>
    <w:rsid w:val="007C0FA8"/>
    <w:rsid w:val="007C2097"/>
    <w:rsid w:val="007D4EA4"/>
    <w:rsid w:val="007D6A07"/>
    <w:rsid w:val="007F3334"/>
    <w:rsid w:val="007F5405"/>
    <w:rsid w:val="007F7259"/>
    <w:rsid w:val="008040A8"/>
    <w:rsid w:val="00810EBD"/>
    <w:rsid w:val="008279FA"/>
    <w:rsid w:val="008302CD"/>
    <w:rsid w:val="00840942"/>
    <w:rsid w:val="00851090"/>
    <w:rsid w:val="008626E7"/>
    <w:rsid w:val="00870EE7"/>
    <w:rsid w:val="008863B9"/>
    <w:rsid w:val="008A45A6"/>
    <w:rsid w:val="008D3CCC"/>
    <w:rsid w:val="008D7E78"/>
    <w:rsid w:val="008F2BA5"/>
    <w:rsid w:val="008F3789"/>
    <w:rsid w:val="008F686C"/>
    <w:rsid w:val="00902C6B"/>
    <w:rsid w:val="009148DE"/>
    <w:rsid w:val="0093130C"/>
    <w:rsid w:val="00941E30"/>
    <w:rsid w:val="009531B0"/>
    <w:rsid w:val="009617C9"/>
    <w:rsid w:val="009741B3"/>
    <w:rsid w:val="009777D9"/>
    <w:rsid w:val="00981152"/>
    <w:rsid w:val="00991B88"/>
    <w:rsid w:val="009A39EF"/>
    <w:rsid w:val="009A5753"/>
    <w:rsid w:val="009A579D"/>
    <w:rsid w:val="009B5DA9"/>
    <w:rsid w:val="009E30A6"/>
    <w:rsid w:val="009E3297"/>
    <w:rsid w:val="009E7826"/>
    <w:rsid w:val="009F734F"/>
    <w:rsid w:val="00A246B6"/>
    <w:rsid w:val="00A47E70"/>
    <w:rsid w:val="00A50CF0"/>
    <w:rsid w:val="00A7618C"/>
    <w:rsid w:val="00A7671C"/>
    <w:rsid w:val="00A8012A"/>
    <w:rsid w:val="00A912DE"/>
    <w:rsid w:val="00A95755"/>
    <w:rsid w:val="00AA2CBC"/>
    <w:rsid w:val="00AA7013"/>
    <w:rsid w:val="00AB3485"/>
    <w:rsid w:val="00AB7B3F"/>
    <w:rsid w:val="00AC5820"/>
    <w:rsid w:val="00AD1CD8"/>
    <w:rsid w:val="00AF1DBB"/>
    <w:rsid w:val="00AF4920"/>
    <w:rsid w:val="00B078FD"/>
    <w:rsid w:val="00B258BB"/>
    <w:rsid w:val="00B326DA"/>
    <w:rsid w:val="00B463D0"/>
    <w:rsid w:val="00B517E3"/>
    <w:rsid w:val="00B67B97"/>
    <w:rsid w:val="00B968C8"/>
    <w:rsid w:val="00BA3EC5"/>
    <w:rsid w:val="00BA4E2C"/>
    <w:rsid w:val="00BA51D9"/>
    <w:rsid w:val="00BB5DFC"/>
    <w:rsid w:val="00BD279D"/>
    <w:rsid w:val="00BD5880"/>
    <w:rsid w:val="00BD6BB8"/>
    <w:rsid w:val="00BE67B6"/>
    <w:rsid w:val="00BF3389"/>
    <w:rsid w:val="00C049E1"/>
    <w:rsid w:val="00C51668"/>
    <w:rsid w:val="00C65A6F"/>
    <w:rsid w:val="00C66BA2"/>
    <w:rsid w:val="00C767C5"/>
    <w:rsid w:val="00C84865"/>
    <w:rsid w:val="00C870F6"/>
    <w:rsid w:val="00C95985"/>
    <w:rsid w:val="00CB4CBD"/>
    <w:rsid w:val="00CC5026"/>
    <w:rsid w:val="00CC68D0"/>
    <w:rsid w:val="00CC6AB9"/>
    <w:rsid w:val="00D03F9A"/>
    <w:rsid w:val="00D06D51"/>
    <w:rsid w:val="00D24991"/>
    <w:rsid w:val="00D50255"/>
    <w:rsid w:val="00D66520"/>
    <w:rsid w:val="00D84AE9"/>
    <w:rsid w:val="00D9124E"/>
    <w:rsid w:val="00DA0064"/>
    <w:rsid w:val="00DA1415"/>
    <w:rsid w:val="00DD170C"/>
    <w:rsid w:val="00DD700E"/>
    <w:rsid w:val="00DE34CF"/>
    <w:rsid w:val="00DE4AD0"/>
    <w:rsid w:val="00E13F3D"/>
    <w:rsid w:val="00E34898"/>
    <w:rsid w:val="00E71C18"/>
    <w:rsid w:val="00EB09B7"/>
    <w:rsid w:val="00EE6E51"/>
    <w:rsid w:val="00EE72DD"/>
    <w:rsid w:val="00EE7D7C"/>
    <w:rsid w:val="00F0013A"/>
    <w:rsid w:val="00F23C72"/>
    <w:rsid w:val="00F25D98"/>
    <w:rsid w:val="00F300FB"/>
    <w:rsid w:val="00F85A64"/>
    <w:rsid w:val="00F94750"/>
    <w:rsid w:val="00FA6311"/>
    <w:rsid w:val="00FB6386"/>
    <w:rsid w:val="00FD65AA"/>
    <w:rsid w:val="00FE133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8D5A3C97-6620-4B84-B958-4D15D11120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7D4EA4"/>
  </w:style>
  <w:style w:type="paragraph" w:styleId="BlockText">
    <w:name w:val="Block Text"/>
    <w:basedOn w:val="Normal"/>
    <w:semiHidden/>
    <w:unhideWhenUsed/>
    <w:rsid w:val="007D4EA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7D4EA4"/>
    <w:pPr>
      <w:spacing w:after="120"/>
    </w:pPr>
  </w:style>
  <w:style w:type="character" w:customStyle="1" w:styleId="BodyTextChar">
    <w:name w:val="Body Text Char"/>
    <w:basedOn w:val="DefaultParagraphFont"/>
    <w:link w:val="BodyText"/>
    <w:semiHidden/>
    <w:rsid w:val="007D4EA4"/>
    <w:rPr>
      <w:rFonts w:ascii="Times New Roman" w:hAnsi="Times New Roman"/>
      <w:lang w:val="en-GB" w:eastAsia="en-US"/>
    </w:rPr>
  </w:style>
  <w:style w:type="paragraph" w:styleId="BodyText2">
    <w:name w:val="Body Text 2"/>
    <w:basedOn w:val="Normal"/>
    <w:link w:val="BodyText2Char"/>
    <w:semiHidden/>
    <w:unhideWhenUsed/>
    <w:rsid w:val="007D4EA4"/>
    <w:pPr>
      <w:spacing w:after="120" w:line="480" w:lineRule="auto"/>
    </w:pPr>
  </w:style>
  <w:style w:type="character" w:customStyle="1" w:styleId="BodyText2Char">
    <w:name w:val="Body Text 2 Char"/>
    <w:basedOn w:val="DefaultParagraphFont"/>
    <w:link w:val="BodyText2"/>
    <w:semiHidden/>
    <w:rsid w:val="007D4EA4"/>
    <w:rPr>
      <w:rFonts w:ascii="Times New Roman" w:hAnsi="Times New Roman"/>
      <w:lang w:val="en-GB" w:eastAsia="en-US"/>
    </w:rPr>
  </w:style>
  <w:style w:type="paragraph" w:styleId="BodyText3">
    <w:name w:val="Body Text 3"/>
    <w:basedOn w:val="Normal"/>
    <w:link w:val="BodyText3Char"/>
    <w:semiHidden/>
    <w:unhideWhenUsed/>
    <w:rsid w:val="007D4EA4"/>
    <w:pPr>
      <w:spacing w:after="120"/>
    </w:pPr>
    <w:rPr>
      <w:sz w:val="16"/>
      <w:szCs w:val="16"/>
    </w:rPr>
  </w:style>
  <w:style w:type="character" w:customStyle="1" w:styleId="BodyText3Char">
    <w:name w:val="Body Text 3 Char"/>
    <w:basedOn w:val="DefaultParagraphFont"/>
    <w:link w:val="BodyText3"/>
    <w:semiHidden/>
    <w:rsid w:val="007D4EA4"/>
    <w:rPr>
      <w:rFonts w:ascii="Times New Roman" w:hAnsi="Times New Roman"/>
      <w:sz w:val="16"/>
      <w:szCs w:val="16"/>
      <w:lang w:val="en-GB" w:eastAsia="en-US"/>
    </w:rPr>
  </w:style>
  <w:style w:type="paragraph" w:styleId="BodyTextFirstIndent">
    <w:name w:val="Body Text First Indent"/>
    <w:basedOn w:val="BodyText"/>
    <w:link w:val="BodyTextFirstIndentChar"/>
    <w:rsid w:val="007D4EA4"/>
    <w:pPr>
      <w:spacing w:after="180"/>
      <w:ind w:firstLine="360"/>
    </w:pPr>
  </w:style>
  <w:style w:type="character" w:customStyle="1" w:styleId="BodyTextFirstIndentChar">
    <w:name w:val="Body Text First Indent Char"/>
    <w:basedOn w:val="BodyTextChar"/>
    <w:link w:val="BodyTextFirstIndent"/>
    <w:rsid w:val="007D4EA4"/>
    <w:rPr>
      <w:rFonts w:ascii="Times New Roman" w:hAnsi="Times New Roman"/>
      <w:lang w:val="en-GB" w:eastAsia="en-US"/>
    </w:rPr>
  </w:style>
  <w:style w:type="paragraph" w:styleId="BodyTextIndent">
    <w:name w:val="Body Text Indent"/>
    <w:basedOn w:val="Normal"/>
    <w:link w:val="BodyTextIndentChar"/>
    <w:semiHidden/>
    <w:unhideWhenUsed/>
    <w:rsid w:val="007D4EA4"/>
    <w:pPr>
      <w:spacing w:after="120"/>
      <w:ind w:left="283"/>
    </w:pPr>
  </w:style>
  <w:style w:type="character" w:customStyle="1" w:styleId="BodyTextIndentChar">
    <w:name w:val="Body Text Indent Char"/>
    <w:basedOn w:val="DefaultParagraphFont"/>
    <w:link w:val="BodyTextIndent"/>
    <w:semiHidden/>
    <w:rsid w:val="007D4EA4"/>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7D4EA4"/>
    <w:pPr>
      <w:spacing w:after="180"/>
      <w:ind w:left="360" w:firstLine="360"/>
    </w:pPr>
  </w:style>
  <w:style w:type="character" w:customStyle="1" w:styleId="BodyTextFirstIndent2Char">
    <w:name w:val="Body Text First Indent 2 Char"/>
    <w:basedOn w:val="BodyTextIndentChar"/>
    <w:link w:val="BodyTextFirstIndent2"/>
    <w:semiHidden/>
    <w:rsid w:val="007D4EA4"/>
    <w:rPr>
      <w:rFonts w:ascii="Times New Roman" w:hAnsi="Times New Roman"/>
      <w:lang w:val="en-GB" w:eastAsia="en-US"/>
    </w:rPr>
  </w:style>
  <w:style w:type="paragraph" w:styleId="BodyTextIndent2">
    <w:name w:val="Body Text Indent 2"/>
    <w:basedOn w:val="Normal"/>
    <w:link w:val="BodyTextIndent2Char"/>
    <w:semiHidden/>
    <w:unhideWhenUsed/>
    <w:rsid w:val="007D4EA4"/>
    <w:pPr>
      <w:spacing w:after="120" w:line="480" w:lineRule="auto"/>
      <w:ind w:left="283"/>
    </w:pPr>
  </w:style>
  <w:style w:type="character" w:customStyle="1" w:styleId="BodyTextIndent2Char">
    <w:name w:val="Body Text Indent 2 Char"/>
    <w:basedOn w:val="DefaultParagraphFont"/>
    <w:link w:val="BodyTextIndent2"/>
    <w:semiHidden/>
    <w:rsid w:val="007D4EA4"/>
    <w:rPr>
      <w:rFonts w:ascii="Times New Roman" w:hAnsi="Times New Roman"/>
      <w:lang w:val="en-GB" w:eastAsia="en-US"/>
    </w:rPr>
  </w:style>
  <w:style w:type="paragraph" w:styleId="BodyTextIndent3">
    <w:name w:val="Body Text Indent 3"/>
    <w:basedOn w:val="Normal"/>
    <w:link w:val="BodyTextIndent3Char"/>
    <w:semiHidden/>
    <w:unhideWhenUsed/>
    <w:rsid w:val="007D4EA4"/>
    <w:pPr>
      <w:spacing w:after="120"/>
      <w:ind w:left="283"/>
    </w:pPr>
    <w:rPr>
      <w:sz w:val="16"/>
      <w:szCs w:val="16"/>
    </w:rPr>
  </w:style>
  <w:style w:type="character" w:customStyle="1" w:styleId="BodyTextIndent3Char">
    <w:name w:val="Body Text Indent 3 Char"/>
    <w:basedOn w:val="DefaultParagraphFont"/>
    <w:link w:val="BodyTextIndent3"/>
    <w:semiHidden/>
    <w:rsid w:val="007D4EA4"/>
    <w:rPr>
      <w:rFonts w:ascii="Times New Roman" w:hAnsi="Times New Roman"/>
      <w:sz w:val="16"/>
      <w:szCs w:val="16"/>
      <w:lang w:val="en-GB" w:eastAsia="en-US"/>
    </w:rPr>
  </w:style>
  <w:style w:type="paragraph" w:styleId="Caption">
    <w:name w:val="caption"/>
    <w:basedOn w:val="Normal"/>
    <w:next w:val="Normal"/>
    <w:semiHidden/>
    <w:unhideWhenUsed/>
    <w:qFormat/>
    <w:rsid w:val="007D4EA4"/>
    <w:pPr>
      <w:spacing w:after="200"/>
    </w:pPr>
    <w:rPr>
      <w:i/>
      <w:iCs/>
      <w:color w:val="1F497D" w:themeColor="text2"/>
      <w:sz w:val="18"/>
      <w:szCs w:val="18"/>
    </w:rPr>
  </w:style>
  <w:style w:type="paragraph" w:styleId="Closing">
    <w:name w:val="Closing"/>
    <w:basedOn w:val="Normal"/>
    <w:link w:val="ClosingChar"/>
    <w:semiHidden/>
    <w:unhideWhenUsed/>
    <w:rsid w:val="007D4EA4"/>
    <w:pPr>
      <w:spacing w:after="0"/>
      <w:ind w:left="4252"/>
    </w:pPr>
  </w:style>
  <w:style w:type="character" w:customStyle="1" w:styleId="ClosingChar">
    <w:name w:val="Closing Char"/>
    <w:basedOn w:val="DefaultParagraphFont"/>
    <w:link w:val="Closing"/>
    <w:semiHidden/>
    <w:rsid w:val="007D4EA4"/>
    <w:rPr>
      <w:rFonts w:ascii="Times New Roman" w:hAnsi="Times New Roman"/>
      <w:lang w:val="en-GB" w:eastAsia="en-US"/>
    </w:rPr>
  </w:style>
  <w:style w:type="paragraph" w:styleId="Date">
    <w:name w:val="Date"/>
    <w:basedOn w:val="Normal"/>
    <w:next w:val="Normal"/>
    <w:link w:val="DateChar"/>
    <w:rsid w:val="007D4EA4"/>
  </w:style>
  <w:style w:type="character" w:customStyle="1" w:styleId="DateChar">
    <w:name w:val="Date Char"/>
    <w:basedOn w:val="DefaultParagraphFont"/>
    <w:link w:val="Date"/>
    <w:rsid w:val="007D4EA4"/>
    <w:rPr>
      <w:rFonts w:ascii="Times New Roman" w:hAnsi="Times New Roman"/>
      <w:lang w:val="en-GB" w:eastAsia="en-US"/>
    </w:rPr>
  </w:style>
  <w:style w:type="paragraph" w:styleId="E-mailSignature">
    <w:name w:val="E-mail Signature"/>
    <w:basedOn w:val="Normal"/>
    <w:link w:val="E-mailSignatureChar"/>
    <w:semiHidden/>
    <w:unhideWhenUsed/>
    <w:rsid w:val="007D4EA4"/>
    <w:pPr>
      <w:spacing w:after="0"/>
    </w:pPr>
  </w:style>
  <w:style w:type="character" w:customStyle="1" w:styleId="E-mailSignatureChar">
    <w:name w:val="E-mail Signature Char"/>
    <w:basedOn w:val="DefaultParagraphFont"/>
    <w:link w:val="E-mailSignature"/>
    <w:semiHidden/>
    <w:rsid w:val="007D4EA4"/>
    <w:rPr>
      <w:rFonts w:ascii="Times New Roman" w:hAnsi="Times New Roman"/>
      <w:lang w:val="en-GB" w:eastAsia="en-US"/>
    </w:rPr>
  </w:style>
  <w:style w:type="paragraph" w:styleId="EndnoteText">
    <w:name w:val="endnote text"/>
    <w:basedOn w:val="Normal"/>
    <w:link w:val="EndnoteTextChar"/>
    <w:semiHidden/>
    <w:unhideWhenUsed/>
    <w:rsid w:val="007D4EA4"/>
    <w:pPr>
      <w:spacing w:after="0"/>
    </w:pPr>
  </w:style>
  <w:style w:type="character" w:customStyle="1" w:styleId="EndnoteTextChar">
    <w:name w:val="Endnote Text Char"/>
    <w:basedOn w:val="DefaultParagraphFont"/>
    <w:link w:val="EndnoteText"/>
    <w:semiHidden/>
    <w:rsid w:val="007D4EA4"/>
    <w:rPr>
      <w:rFonts w:ascii="Times New Roman" w:hAnsi="Times New Roman"/>
      <w:lang w:val="en-GB" w:eastAsia="en-US"/>
    </w:rPr>
  </w:style>
  <w:style w:type="paragraph" w:styleId="EnvelopeAddress">
    <w:name w:val="envelope address"/>
    <w:basedOn w:val="Normal"/>
    <w:semiHidden/>
    <w:unhideWhenUsed/>
    <w:rsid w:val="007D4EA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4EA4"/>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7D4EA4"/>
    <w:pPr>
      <w:spacing w:after="0"/>
    </w:pPr>
    <w:rPr>
      <w:i/>
      <w:iCs/>
    </w:rPr>
  </w:style>
  <w:style w:type="character" w:customStyle="1" w:styleId="HTMLAddressChar">
    <w:name w:val="HTML Address Char"/>
    <w:basedOn w:val="DefaultParagraphFont"/>
    <w:link w:val="HTMLAddress"/>
    <w:semiHidden/>
    <w:rsid w:val="007D4EA4"/>
    <w:rPr>
      <w:rFonts w:ascii="Times New Roman" w:hAnsi="Times New Roman"/>
      <w:i/>
      <w:iCs/>
      <w:lang w:val="en-GB" w:eastAsia="en-US"/>
    </w:rPr>
  </w:style>
  <w:style w:type="paragraph" w:styleId="HTMLPreformatted">
    <w:name w:val="HTML Preformatted"/>
    <w:basedOn w:val="Normal"/>
    <w:link w:val="HTMLPreformattedChar"/>
    <w:semiHidden/>
    <w:unhideWhenUsed/>
    <w:rsid w:val="007D4EA4"/>
    <w:pPr>
      <w:spacing w:after="0"/>
    </w:pPr>
    <w:rPr>
      <w:rFonts w:ascii="Consolas" w:hAnsi="Consolas"/>
    </w:rPr>
  </w:style>
  <w:style w:type="character" w:customStyle="1" w:styleId="HTMLPreformattedChar">
    <w:name w:val="HTML Preformatted Char"/>
    <w:basedOn w:val="DefaultParagraphFont"/>
    <w:link w:val="HTMLPreformatted"/>
    <w:semiHidden/>
    <w:rsid w:val="007D4EA4"/>
    <w:rPr>
      <w:rFonts w:ascii="Consolas" w:hAnsi="Consolas"/>
      <w:lang w:val="en-GB" w:eastAsia="en-US"/>
    </w:rPr>
  </w:style>
  <w:style w:type="paragraph" w:styleId="Index3">
    <w:name w:val="index 3"/>
    <w:basedOn w:val="Normal"/>
    <w:next w:val="Normal"/>
    <w:semiHidden/>
    <w:unhideWhenUsed/>
    <w:rsid w:val="007D4EA4"/>
    <w:pPr>
      <w:spacing w:after="0"/>
      <w:ind w:left="600" w:hanging="200"/>
    </w:pPr>
  </w:style>
  <w:style w:type="paragraph" w:styleId="Index4">
    <w:name w:val="index 4"/>
    <w:basedOn w:val="Normal"/>
    <w:next w:val="Normal"/>
    <w:semiHidden/>
    <w:unhideWhenUsed/>
    <w:rsid w:val="007D4EA4"/>
    <w:pPr>
      <w:spacing w:after="0"/>
      <w:ind w:left="800" w:hanging="200"/>
    </w:pPr>
  </w:style>
  <w:style w:type="paragraph" w:styleId="Index5">
    <w:name w:val="index 5"/>
    <w:basedOn w:val="Normal"/>
    <w:next w:val="Normal"/>
    <w:semiHidden/>
    <w:unhideWhenUsed/>
    <w:rsid w:val="007D4EA4"/>
    <w:pPr>
      <w:spacing w:after="0"/>
      <w:ind w:left="1000" w:hanging="200"/>
    </w:pPr>
  </w:style>
  <w:style w:type="paragraph" w:styleId="Index6">
    <w:name w:val="index 6"/>
    <w:basedOn w:val="Normal"/>
    <w:next w:val="Normal"/>
    <w:semiHidden/>
    <w:unhideWhenUsed/>
    <w:rsid w:val="007D4EA4"/>
    <w:pPr>
      <w:spacing w:after="0"/>
      <w:ind w:left="1200" w:hanging="200"/>
    </w:pPr>
  </w:style>
  <w:style w:type="paragraph" w:styleId="Index7">
    <w:name w:val="index 7"/>
    <w:basedOn w:val="Normal"/>
    <w:next w:val="Normal"/>
    <w:semiHidden/>
    <w:unhideWhenUsed/>
    <w:rsid w:val="007D4EA4"/>
    <w:pPr>
      <w:spacing w:after="0"/>
      <w:ind w:left="1400" w:hanging="200"/>
    </w:pPr>
  </w:style>
  <w:style w:type="paragraph" w:styleId="Index8">
    <w:name w:val="index 8"/>
    <w:basedOn w:val="Normal"/>
    <w:next w:val="Normal"/>
    <w:semiHidden/>
    <w:unhideWhenUsed/>
    <w:rsid w:val="007D4EA4"/>
    <w:pPr>
      <w:spacing w:after="0"/>
      <w:ind w:left="1600" w:hanging="200"/>
    </w:pPr>
  </w:style>
  <w:style w:type="paragraph" w:styleId="Index9">
    <w:name w:val="index 9"/>
    <w:basedOn w:val="Normal"/>
    <w:next w:val="Normal"/>
    <w:semiHidden/>
    <w:unhideWhenUsed/>
    <w:rsid w:val="007D4EA4"/>
    <w:pPr>
      <w:spacing w:after="0"/>
      <w:ind w:left="1800" w:hanging="200"/>
    </w:pPr>
  </w:style>
  <w:style w:type="paragraph" w:styleId="IndexHeading">
    <w:name w:val="index heading"/>
    <w:basedOn w:val="Normal"/>
    <w:next w:val="Index1"/>
    <w:semiHidden/>
    <w:unhideWhenUsed/>
    <w:rsid w:val="007D4EA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D4EA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D4EA4"/>
    <w:rPr>
      <w:rFonts w:ascii="Times New Roman" w:hAnsi="Times New Roman"/>
      <w:i/>
      <w:iCs/>
      <w:color w:val="4F81BD" w:themeColor="accent1"/>
      <w:lang w:val="en-GB" w:eastAsia="en-US"/>
    </w:rPr>
  </w:style>
  <w:style w:type="paragraph" w:styleId="ListContinue">
    <w:name w:val="List Continue"/>
    <w:basedOn w:val="Normal"/>
    <w:semiHidden/>
    <w:unhideWhenUsed/>
    <w:rsid w:val="007D4EA4"/>
    <w:pPr>
      <w:spacing w:after="120"/>
      <w:ind w:left="283"/>
      <w:contextualSpacing/>
    </w:pPr>
  </w:style>
  <w:style w:type="paragraph" w:styleId="ListContinue2">
    <w:name w:val="List Continue 2"/>
    <w:basedOn w:val="Normal"/>
    <w:semiHidden/>
    <w:unhideWhenUsed/>
    <w:rsid w:val="007D4EA4"/>
    <w:pPr>
      <w:spacing w:after="120"/>
      <w:ind w:left="566"/>
      <w:contextualSpacing/>
    </w:pPr>
  </w:style>
  <w:style w:type="paragraph" w:styleId="ListContinue3">
    <w:name w:val="List Continue 3"/>
    <w:basedOn w:val="Normal"/>
    <w:semiHidden/>
    <w:unhideWhenUsed/>
    <w:rsid w:val="007D4EA4"/>
    <w:pPr>
      <w:spacing w:after="120"/>
      <w:ind w:left="849"/>
      <w:contextualSpacing/>
    </w:pPr>
  </w:style>
  <w:style w:type="paragraph" w:styleId="ListContinue4">
    <w:name w:val="List Continue 4"/>
    <w:basedOn w:val="Normal"/>
    <w:semiHidden/>
    <w:unhideWhenUsed/>
    <w:rsid w:val="007D4EA4"/>
    <w:pPr>
      <w:spacing w:after="120"/>
      <w:ind w:left="1132"/>
      <w:contextualSpacing/>
    </w:pPr>
  </w:style>
  <w:style w:type="paragraph" w:styleId="ListContinue5">
    <w:name w:val="List Continue 5"/>
    <w:basedOn w:val="Normal"/>
    <w:semiHidden/>
    <w:unhideWhenUsed/>
    <w:rsid w:val="007D4EA4"/>
    <w:pPr>
      <w:spacing w:after="120"/>
      <w:ind w:left="1415"/>
      <w:contextualSpacing/>
    </w:pPr>
  </w:style>
  <w:style w:type="paragraph" w:styleId="ListNumber3">
    <w:name w:val="List Number 3"/>
    <w:basedOn w:val="Normal"/>
    <w:semiHidden/>
    <w:unhideWhenUsed/>
    <w:rsid w:val="007D4EA4"/>
    <w:pPr>
      <w:numPr>
        <w:numId w:val="1"/>
      </w:numPr>
      <w:contextualSpacing/>
    </w:pPr>
  </w:style>
  <w:style w:type="paragraph" w:styleId="ListNumber4">
    <w:name w:val="List Number 4"/>
    <w:basedOn w:val="Normal"/>
    <w:semiHidden/>
    <w:unhideWhenUsed/>
    <w:rsid w:val="007D4EA4"/>
    <w:pPr>
      <w:numPr>
        <w:numId w:val="2"/>
      </w:numPr>
      <w:contextualSpacing/>
    </w:pPr>
  </w:style>
  <w:style w:type="paragraph" w:styleId="ListNumber5">
    <w:name w:val="List Number 5"/>
    <w:basedOn w:val="Normal"/>
    <w:semiHidden/>
    <w:unhideWhenUsed/>
    <w:rsid w:val="007D4EA4"/>
    <w:pPr>
      <w:numPr>
        <w:numId w:val="3"/>
      </w:numPr>
      <w:contextualSpacing/>
    </w:pPr>
  </w:style>
  <w:style w:type="paragraph" w:styleId="ListParagraph">
    <w:name w:val="List Paragraph"/>
    <w:basedOn w:val="Normal"/>
    <w:uiPriority w:val="34"/>
    <w:qFormat/>
    <w:rsid w:val="007D4EA4"/>
    <w:pPr>
      <w:ind w:left="720"/>
      <w:contextualSpacing/>
    </w:pPr>
  </w:style>
  <w:style w:type="paragraph" w:styleId="MacroText">
    <w:name w:val="macro"/>
    <w:link w:val="MacroTextChar"/>
    <w:semiHidden/>
    <w:unhideWhenUsed/>
    <w:rsid w:val="007D4EA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7D4EA4"/>
    <w:rPr>
      <w:rFonts w:ascii="Consolas" w:hAnsi="Consolas"/>
      <w:lang w:val="en-GB" w:eastAsia="en-US"/>
    </w:rPr>
  </w:style>
  <w:style w:type="paragraph" w:styleId="MessageHeader">
    <w:name w:val="Message Header"/>
    <w:basedOn w:val="Normal"/>
    <w:link w:val="MessageHeaderChar"/>
    <w:semiHidden/>
    <w:unhideWhenUsed/>
    <w:rsid w:val="007D4EA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4EA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7D4EA4"/>
    <w:rPr>
      <w:rFonts w:ascii="Times New Roman" w:hAnsi="Times New Roman"/>
      <w:lang w:val="en-GB" w:eastAsia="en-US"/>
    </w:rPr>
  </w:style>
  <w:style w:type="paragraph" w:styleId="NormalWeb">
    <w:name w:val="Normal (Web)"/>
    <w:basedOn w:val="Normal"/>
    <w:semiHidden/>
    <w:unhideWhenUsed/>
    <w:rsid w:val="007D4EA4"/>
    <w:rPr>
      <w:sz w:val="24"/>
      <w:szCs w:val="24"/>
    </w:rPr>
  </w:style>
  <w:style w:type="paragraph" w:styleId="NormalIndent">
    <w:name w:val="Normal Indent"/>
    <w:basedOn w:val="Normal"/>
    <w:semiHidden/>
    <w:unhideWhenUsed/>
    <w:rsid w:val="007D4EA4"/>
    <w:pPr>
      <w:ind w:left="720"/>
    </w:pPr>
  </w:style>
  <w:style w:type="paragraph" w:styleId="NoteHeading">
    <w:name w:val="Note Heading"/>
    <w:basedOn w:val="Normal"/>
    <w:next w:val="Normal"/>
    <w:link w:val="NoteHeadingChar"/>
    <w:semiHidden/>
    <w:unhideWhenUsed/>
    <w:rsid w:val="007D4EA4"/>
    <w:pPr>
      <w:spacing w:after="0"/>
    </w:pPr>
  </w:style>
  <w:style w:type="character" w:customStyle="1" w:styleId="NoteHeadingChar">
    <w:name w:val="Note Heading Char"/>
    <w:basedOn w:val="DefaultParagraphFont"/>
    <w:link w:val="NoteHeading"/>
    <w:semiHidden/>
    <w:rsid w:val="007D4EA4"/>
    <w:rPr>
      <w:rFonts w:ascii="Times New Roman" w:hAnsi="Times New Roman"/>
      <w:lang w:val="en-GB" w:eastAsia="en-US"/>
    </w:rPr>
  </w:style>
  <w:style w:type="paragraph" w:styleId="PlainText">
    <w:name w:val="Plain Text"/>
    <w:basedOn w:val="Normal"/>
    <w:link w:val="PlainTextChar"/>
    <w:semiHidden/>
    <w:unhideWhenUsed/>
    <w:rsid w:val="007D4EA4"/>
    <w:pPr>
      <w:spacing w:after="0"/>
    </w:pPr>
    <w:rPr>
      <w:rFonts w:ascii="Consolas" w:hAnsi="Consolas"/>
      <w:sz w:val="21"/>
      <w:szCs w:val="21"/>
    </w:rPr>
  </w:style>
  <w:style w:type="character" w:customStyle="1" w:styleId="PlainTextChar">
    <w:name w:val="Plain Text Char"/>
    <w:basedOn w:val="DefaultParagraphFont"/>
    <w:link w:val="PlainText"/>
    <w:semiHidden/>
    <w:rsid w:val="007D4EA4"/>
    <w:rPr>
      <w:rFonts w:ascii="Consolas" w:hAnsi="Consolas"/>
      <w:sz w:val="21"/>
      <w:szCs w:val="21"/>
      <w:lang w:val="en-GB" w:eastAsia="en-US"/>
    </w:rPr>
  </w:style>
  <w:style w:type="paragraph" w:styleId="Quote">
    <w:name w:val="Quote"/>
    <w:basedOn w:val="Normal"/>
    <w:next w:val="Normal"/>
    <w:link w:val="QuoteChar"/>
    <w:uiPriority w:val="29"/>
    <w:qFormat/>
    <w:rsid w:val="007D4EA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D4EA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D4EA4"/>
  </w:style>
  <w:style w:type="character" w:customStyle="1" w:styleId="SalutationChar">
    <w:name w:val="Salutation Char"/>
    <w:basedOn w:val="DefaultParagraphFont"/>
    <w:link w:val="Salutation"/>
    <w:rsid w:val="007D4EA4"/>
    <w:rPr>
      <w:rFonts w:ascii="Times New Roman" w:hAnsi="Times New Roman"/>
      <w:lang w:val="en-GB" w:eastAsia="en-US"/>
    </w:rPr>
  </w:style>
  <w:style w:type="paragraph" w:styleId="Signature">
    <w:name w:val="Signature"/>
    <w:basedOn w:val="Normal"/>
    <w:link w:val="SignatureChar"/>
    <w:semiHidden/>
    <w:unhideWhenUsed/>
    <w:rsid w:val="007D4EA4"/>
    <w:pPr>
      <w:spacing w:after="0"/>
      <w:ind w:left="4252"/>
    </w:pPr>
  </w:style>
  <w:style w:type="character" w:customStyle="1" w:styleId="SignatureChar">
    <w:name w:val="Signature Char"/>
    <w:basedOn w:val="DefaultParagraphFont"/>
    <w:link w:val="Signature"/>
    <w:semiHidden/>
    <w:rsid w:val="007D4EA4"/>
    <w:rPr>
      <w:rFonts w:ascii="Times New Roman" w:hAnsi="Times New Roman"/>
      <w:lang w:val="en-GB" w:eastAsia="en-US"/>
    </w:rPr>
  </w:style>
  <w:style w:type="paragraph" w:styleId="Subtitle">
    <w:name w:val="Subtitle"/>
    <w:basedOn w:val="Normal"/>
    <w:next w:val="Normal"/>
    <w:link w:val="SubtitleChar"/>
    <w:qFormat/>
    <w:rsid w:val="007D4EA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D4EA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7D4EA4"/>
    <w:pPr>
      <w:spacing w:after="0"/>
      <w:ind w:left="200" w:hanging="200"/>
    </w:pPr>
  </w:style>
  <w:style w:type="paragraph" w:styleId="TableofFigures">
    <w:name w:val="table of figures"/>
    <w:basedOn w:val="Normal"/>
    <w:next w:val="Normal"/>
    <w:semiHidden/>
    <w:unhideWhenUsed/>
    <w:rsid w:val="007D4EA4"/>
    <w:pPr>
      <w:spacing w:after="0"/>
    </w:pPr>
  </w:style>
  <w:style w:type="paragraph" w:styleId="Title">
    <w:name w:val="Title"/>
    <w:basedOn w:val="Normal"/>
    <w:next w:val="Normal"/>
    <w:link w:val="TitleChar"/>
    <w:qFormat/>
    <w:rsid w:val="007D4EA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D4EA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7D4EA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D4EA4"/>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RCoverPageZchn">
    <w:name w:val="CR Cover Page Zchn"/>
    <w:link w:val="CRCoverPage"/>
    <w:qFormat/>
    <w:locked/>
    <w:rsid w:val="00B463D0"/>
    <w:rPr>
      <w:rFonts w:ascii="Arial" w:hAnsi="Arial"/>
      <w:lang w:val="en-GB" w:eastAsia="en-US"/>
    </w:rPr>
  </w:style>
  <w:style w:type="character" w:customStyle="1" w:styleId="Heading2Char">
    <w:name w:val="Heading 2 Char"/>
    <w:link w:val="Heading2"/>
    <w:qFormat/>
    <w:rsid w:val="008302CD"/>
    <w:rPr>
      <w:rFonts w:ascii="Arial" w:hAnsi="Arial"/>
      <w:sz w:val="32"/>
      <w:lang w:val="en-GB" w:eastAsia="en-US"/>
    </w:rPr>
  </w:style>
  <w:style w:type="character" w:customStyle="1" w:styleId="Heading3Char">
    <w:name w:val="Heading 3 Char"/>
    <w:link w:val="Heading3"/>
    <w:qFormat/>
    <w:rsid w:val="008302CD"/>
    <w:rPr>
      <w:rFonts w:ascii="Arial" w:hAnsi="Arial"/>
      <w:sz w:val="28"/>
      <w:lang w:val="en-GB" w:eastAsia="en-US"/>
    </w:rPr>
  </w:style>
  <w:style w:type="character" w:customStyle="1" w:styleId="Heading4Char">
    <w:name w:val="Heading 4 Char"/>
    <w:basedOn w:val="DefaultParagraphFont"/>
    <w:link w:val="Heading4"/>
    <w:qFormat/>
    <w:rsid w:val="008302CD"/>
    <w:rPr>
      <w:rFonts w:ascii="Arial" w:hAnsi="Arial"/>
      <w:sz w:val="24"/>
      <w:lang w:val="en-GB" w:eastAsia="en-US"/>
    </w:rPr>
  </w:style>
  <w:style w:type="character" w:customStyle="1" w:styleId="Heading5Char">
    <w:name w:val="Heading 5 Char"/>
    <w:basedOn w:val="DefaultParagraphFont"/>
    <w:link w:val="Heading5"/>
    <w:qFormat/>
    <w:rsid w:val="008302CD"/>
    <w:rPr>
      <w:rFonts w:ascii="Arial" w:hAnsi="Arial"/>
      <w:sz w:val="22"/>
      <w:lang w:val="en-GB" w:eastAsia="en-US"/>
    </w:rPr>
  </w:style>
  <w:style w:type="character" w:customStyle="1" w:styleId="NOZchn">
    <w:name w:val="NO Zchn"/>
    <w:link w:val="NO"/>
    <w:rsid w:val="008302CD"/>
    <w:rPr>
      <w:rFonts w:ascii="Times New Roman" w:hAnsi="Times New Roman"/>
      <w:lang w:val="en-GB" w:eastAsia="en-US"/>
    </w:rPr>
  </w:style>
  <w:style w:type="character" w:customStyle="1" w:styleId="B1Zchn">
    <w:name w:val="B1 Zchn"/>
    <w:link w:val="B1"/>
    <w:qFormat/>
    <w:rsid w:val="008302CD"/>
    <w:rPr>
      <w:rFonts w:ascii="Times New Roman" w:hAnsi="Times New Roman"/>
      <w:lang w:val="en-GB" w:eastAsia="en-US"/>
    </w:rPr>
  </w:style>
  <w:style w:type="character" w:customStyle="1" w:styleId="B2Char">
    <w:name w:val="B2 Char"/>
    <w:link w:val="B2"/>
    <w:qFormat/>
    <w:rsid w:val="008302CD"/>
    <w:rPr>
      <w:rFonts w:ascii="Times New Roman" w:hAnsi="Times New Roman"/>
      <w:lang w:val="en-GB" w:eastAsia="en-US"/>
    </w:rPr>
  </w:style>
  <w:style w:type="character" w:customStyle="1" w:styleId="EXChar">
    <w:name w:val="EX Char"/>
    <w:link w:val="EX"/>
    <w:qFormat/>
    <w:locked/>
    <w:rsid w:val="00216C1A"/>
    <w:rPr>
      <w:rFonts w:ascii="Times New Roman" w:hAnsi="Times New Roman"/>
      <w:lang w:val="en-GB" w:eastAsia="en-US"/>
    </w:rPr>
  </w:style>
  <w:style w:type="paragraph" w:styleId="Revision">
    <w:name w:val="Revision"/>
    <w:hidden/>
    <w:uiPriority w:val="99"/>
    <w:semiHidden/>
    <w:rsid w:val="00F0013A"/>
    <w:rPr>
      <w:rFonts w:ascii="Times New Roman" w:hAnsi="Times New Roman"/>
      <w:lang w:val="en-GB" w:eastAsia="en-US"/>
    </w:rPr>
  </w:style>
  <w:style w:type="character" w:customStyle="1" w:styleId="THChar">
    <w:name w:val="TH Char"/>
    <w:link w:val="TH"/>
    <w:qFormat/>
    <w:rsid w:val="00542051"/>
    <w:rPr>
      <w:rFonts w:ascii="Arial" w:hAnsi="Arial"/>
      <w:b/>
      <w:lang w:val="en-GB" w:eastAsia="en-US"/>
    </w:rPr>
  </w:style>
  <w:style w:type="character" w:customStyle="1" w:styleId="TFChar">
    <w:name w:val="TF Char"/>
    <w:link w:val="TF"/>
    <w:qFormat/>
    <w:rsid w:val="00542051"/>
    <w:rPr>
      <w:rFonts w:ascii="Arial" w:hAnsi="Arial"/>
      <w:b/>
      <w:lang w:val="en-GB" w:eastAsia="en-US"/>
    </w:rPr>
  </w:style>
  <w:style w:type="character" w:customStyle="1" w:styleId="CommentTextChar">
    <w:name w:val="Comment Text Char"/>
    <w:basedOn w:val="DefaultParagraphFont"/>
    <w:link w:val="CommentText"/>
    <w:semiHidden/>
    <w:qFormat/>
    <w:rsid w:val="004949BB"/>
    <w:rPr>
      <w:rFonts w:ascii="Times New Roman" w:hAnsi="Times New Roman"/>
      <w:lang w:val="en-GB" w:eastAsia="en-US"/>
    </w:rPr>
  </w:style>
  <w:style w:type="character" w:customStyle="1" w:styleId="EditorsNoteChar">
    <w:name w:val="Editor's Note Char"/>
    <w:link w:val="EditorsNote"/>
    <w:qFormat/>
    <w:rsid w:val="0093130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30.vsd"/><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6501</_dlc_DocId>
    <HideFromDelve xmlns="71c5aaf6-e6ce-465b-b873-5148d2a4c105">false</HideFromDelve>
    <Comments xmlns="3f2ce089-3858-4176-9a21-a30f9204848e">OK</Comments>
    <_dlc_DocIdUrl xmlns="71c5aaf6-e6ce-465b-b873-5148d2a4c105">
      <Url>https://nokia.sharepoint.com/sites/gxp/_layouts/15/DocIdRedir.aspx?ID=RBI5PAMIO524-1616901215-46501</Url>
      <Description>RBI5PAMIO524-1616901215-46501</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CEF540F-8DBB-4F9F-9CCD-167A61F0161C}">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35206D67-D2E5-438C-B685-18020A67A7D4}">
  <ds:schemaRefs>
    <ds:schemaRef ds:uri="Microsoft.SharePoint.Taxonomy.ContentTypeSync"/>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085C61DB-09A6-4491-91CE-374FA9575D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36548E8-79FC-48F1-817A-716813F64BBE}">
  <ds:schemaRefs>
    <ds:schemaRef ds:uri="http://schemas.microsoft.com/sharepoint/v3/contenttype/forms"/>
  </ds:schemaRefs>
</ds:datastoreItem>
</file>

<file path=customXml/itemProps6.xml><?xml version="1.0" encoding="utf-8"?>
<ds:datastoreItem xmlns:ds="http://schemas.openxmlformats.org/officeDocument/2006/customXml" ds:itemID="{1424280E-584B-4926-86D6-E37EBD7D122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77</TotalTime>
  <Pages>13</Pages>
  <Words>4596</Words>
  <Characters>26198</Characters>
  <Application>Microsoft Office Word</Application>
  <DocSecurity>0</DocSecurity>
  <Lines>218</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733</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noist (Nokia)</cp:lastModifiedBy>
  <cp:revision>15</cp:revision>
  <cp:lastPrinted>1900-01-01T15:59:00Z</cp:lastPrinted>
  <dcterms:created xsi:type="dcterms:W3CDTF">2025-09-02T15:39:00Z</dcterms:created>
  <dcterms:modified xsi:type="dcterms:W3CDTF">2025-09-05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5A05E76B664164F9F76E63E6D6BE6ED</vt:lpwstr>
  </property>
  <property fmtid="{D5CDD505-2E9C-101B-9397-08002B2CF9AE}" pid="22" name="MediaServiceImageTags">
    <vt:lpwstr/>
  </property>
  <property fmtid="{D5CDD505-2E9C-101B-9397-08002B2CF9AE}" pid="23" name="_dlc_DocIdItemGuid">
    <vt:lpwstr>19cd0777-c8aa-44d8-b113-9e943e16d509</vt:lpwstr>
  </property>
</Properties>
</file>